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AFA0A30" w14:textId="109D0C13" w:rsidR="005F4605" w:rsidRDefault="005F4605">
      <w:pPr>
        <w:spacing w:before="81"/>
        <w:ind w:left="8157" w:right="90"/>
        <w:jc w:val="center"/>
        <w:rPr>
          <w:i/>
          <w:sz w:val="28"/>
        </w:rPr>
      </w:pPr>
    </w:p>
    <w:p w14:paraId="6565D7AF" w14:textId="77777777" w:rsidR="005F4605" w:rsidRDefault="00D565B2">
      <w:pPr>
        <w:pStyle w:val="1"/>
        <w:ind w:right="54"/>
      </w:pPr>
      <w:r>
        <w:t>Міністерство освіти і науки України</w:t>
      </w:r>
    </w:p>
    <w:p w14:paraId="0F104558" w14:textId="77777777" w:rsidR="005F4605" w:rsidRDefault="00D565B2">
      <w:pPr>
        <w:ind w:left="51" w:right="64"/>
        <w:jc w:val="center"/>
        <w:rPr>
          <w:sz w:val="28"/>
        </w:rPr>
      </w:pPr>
      <w:r>
        <w:rPr>
          <w:sz w:val="28"/>
        </w:rPr>
        <w:t>Національний технічний університет України «Київський політехнічний інститут імені Ігоря Сікорського"</w:t>
      </w:r>
    </w:p>
    <w:p w14:paraId="7E41029A" w14:textId="77777777" w:rsidR="005F4605" w:rsidRDefault="00D565B2">
      <w:pPr>
        <w:spacing w:line="480" w:lineRule="auto"/>
        <w:ind w:left="1693" w:right="1702"/>
        <w:jc w:val="center"/>
        <w:rPr>
          <w:sz w:val="28"/>
        </w:rPr>
      </w:pPr>
      <w:r>
        <w:rPr>
          <w:sz w:val="28"/>
        </w:rPr>
        <w:t>Факультет інформатики та обчислювальної техніки Кафедра інформатики та програмної інженерії</w:t>
      </w:r>
    </w:p>
    <w:p w14:paraId="1F0DD2A5" w14:textId="77777777" w:rsidR="005F4605" w:rsidRDefault="005F4605">
      <w:pPr>
        <w:pStyle w:val="a7"/>
        <w:rPr>
          <w:sz w:val="30"/>
        </w:rPr>
      </w:pPr>
    </w:p>
    <w:p w14:paraId="7056D1CA" w14:textId="77777777" w:rsidR="005F4605" w:rsidRDefault="005F4605">
      <w:pPr>
        <w:pStyle w:val="a7"/>
        <w:spacing w:before="4"/>
        <w:rPr>
          <w:sz w:val="37"/>
        </w:rPr>
      </w:pPr>
    </w:p>
    <w:p w14:paraId="4DBB2805" w14:textId="77777777" w:rsidR="005F4605" w:rsidRDefault="00D565B2">
      <w:pPr>
        <w:pStyle w:val="a7"/>
        <w:ind w:left="51" w:right="57"/>
        <w:jc w:val="center"/>
      </w:pPr>
      <w:r>
        <w:t>Звіт</w:t>
      </w:r>
    </w:p>
    <w:p w14:paraId="1FFB288D" w14:textId="77777777" w:rsidR="005F4605" w:rsidRDefault="005F4605">
      <w:pPr>
        <w:pStyle w:val="a7"/>
      </w:pPr>
    </w:p>
    <w:p w14:paraId="014F6FCF" w14:textId="7807164C" w:rsidR="005F4605" w:rsidRDefault="00D565B2">
      <w:pPr>
        <w:pStyle w:val="a7"/>
        <w:ind w:left="51" w:right="54"/>
        <w:jc w:val="center"/>
      </w:pPr>
      <w:r>
        <w:t xml:space="preserve">з лабораторної роботи № </w:t>
      </w:r>
      <w:r w:rsidR="00836EA8">
        <w:rPr>
          <w:lang w:val="ru-RU"/>
        </w:rPr>
        <w:t>4</w:t>
      </w:r>
      <w:r>
        <w:t xml:space="preserve"> з дисципліни</w:t>
      </w:r>
    </w:p>
    <w:p w14:paraId="5F810FB8" w14:textId="77777777" w:rsidR="005F4605" w:rsidRDefault="00D565B2">
      <w:pPr>
        <w:pStyle w:val="a7"/>
        <w:spacing w:before="1"/>
        <w:ind w:left="51" w:right="54"/>
        <w:jc w:val="center"/>
      </w:pPr>
      <w:r>
        <w:t>«</w:t>
      </w:r>
      <w:r>
        <w:rPr>
          <w:rFonts w:ascii="TimesNewRomanPSMT" w:hAnsi="TimesNewRomanPSMT"/>
        </w:rPr>
        <w:t>Алгоритми та структури даних</w:t>
      </w:r>
      <w:r>
        <w:t>-1.</w:t>
      </w:r>
    </w:p>
    <w:p w14:paraId="7544F689" w14:textId="77777777" w:rsidR="005F4605" w:rsidRDefault="00D565B2">
      <w:pPr>
        <w:pStyle w:val="a7"/>
        <w:spacing w:before="1"/>
        <w:ind w:left="51" w:right="54"/>
        <w:jc w:val="center"/>
      </w:pPr>
      <w:r>
        <w:rPr>
          <w:rFonts w:ascii="TimesNewRomanPSMT" w:hAnsi="TimesNewRomanPSMT"/>
        </w:rPr>
        <w:t>Основи алгоритмізації</w:t>
      </w:r>
      <w:r>
        <w:t>»</w:t>
      </w:r>
    </w:p>
    <w:p w14:paraId="71B2D243" w14:textId="77777777" w:rsidR="005F4605" w:rsidRDefault="005F4605">
      <w:pPr>
        <w:pStyle w:val="a7"/>
        <w:spacing w:before="11"/>
        <w:rPr>
          <w:sz w:val="23"/>
        </w:rPr>
      </w:pPr>
    </w:p>
    <w:p w14:paraId="74395524" w14:textId="465CC389" w:rsidR="005F4605" w:rsidRDefault="00285103" w:rsidP="00285103">
      <w:pPr>
        <w:pStyle w:val="a7"/>
        <w:tabs>
          <w:tab w:val="left" w:pos="4371"/>
        </w:tabs>
        <w:spacing w:line="480" w:lineRule="auto"/>
        <w:ind w:right="2926"/>
        <w:jc w:val="right"/>
      </w:pPr>
      <w:r>
        <w:t xml:space="preserve">     </w:t>
      </w:r>
      <w:r w:rsidR="00D565B2">
        <w:t>«</w:t>
      </w:r>
      <w:r w:rsidR="00D565B2">
        <w:rPr>
          <w:rFonts w:ascii="TimesNewRomanPSMT" w:hAnsi="TimesNewRomanPSMT"/>
        </w:rPr>
        <w:t>Дослідження алгоритмів</w:t>
      </w:r>
      <w:r>
        <w:rPr>
          <w:rFonts w:ascii="TimesNewRomanPSMT" w:hAnsi="TimesNewRomanPSMT"/>
        </w:rPr>
        <w:t xml:space="preserve"> розгалуження</w:t>
      </w:r>
      <w:r w:rsidR="00D565B2">
        <w:rPr>
          <w:rFonts w:ascii="TimesNewRomanPSMT" w:hAnsi="TimesNewRomanPSMT"/>
        </w:rPr>
        <w:t>»</w:t>
      </w:r>
    </w:p>
    <w:p w14:paraId="56842935" w14:textId="3A47008C" w:rsidR="005F4605" w:rsidRDefault="00285103" w:rsidP="00285103">
      <w:pPr>
        <w:pStyle w:val="a7"/>
        <w:tabs>
          <w:tab w:val="left" w:pos="4371"/>
        </w:tabs>
        <w:spacing w:line="480" w:lineRule="auto"/>
        <w:ind w:left="2922" w:right="2926"/>
      </w:pPr>
      <w:r>
        <w:t xml:space="preserve">            </w:t>
      </w:r>
      <w:r w:rsidR="00D565B2">
        <w:t>Варіант</w:t>
      </w:r>
      <w:r w:rsidR="00D565B2">
        <w:rPr>
          <w:u w:val="single"/>
        </w:rPr>
        <w:t xml:space="preserve"> </w:t>
      </w:r>
      <w:r>
        <w:rPr>
          <w:u w:val="single"/>
        </w:rPr>
        <w:t xml:space="preserve">  7</w:t>
      </w:r>
      <w:r w:rsidR="00D565B2">
        <w:rPr>
          <w:u w:val="single"/>
        </w:rPr>
        <w:tab/>
      </w:r>
    </w:p>
    <w:p w14:paraId="272DBC15" w14:textId="77777777" w:rsidR="005F4605" w:rsidRDefault="005F4605">
      <w:pPr>
        <w:pStyle w:val="a7"/>
        <w:rPr>
          <w:sz w:val="20"/>
        </w:rPr>
      </w:pPr>
    </w:p>
    <w:p w14:paraId="209545B3" w14:textId="77777777" w:rsidR="005F4605" w:rsidRDefault="005F4605">
      <w:pPr>
        <w:pStyle w:val="a7"/>
        <w:rPr>
          <w:sz w:val="20"/>
        </w:rPr>
      </w:pPr>
    </w:p>
    <w:p w14:paraId="199FB63A" w14:textId="77777777" w:rsidR="005F4605" w:rsidRDefault="005F4605">
      <w:pPr>
        <w:pStyle w:val="a7"/>
        <w:rPr>
          <w:sz w:val="20"/>
        </w:rPr>
      </w:pPr>
    </w:p>
    <w:p w14:paraId="1F1E8C84" w14:textId="77777777" w:rsidR="005F4605" w:rsidRDefault="005F4605">
      <w:pPr>
        <w:pStyle w:val="a7"/>
        <w:rPr>
          <w:sz w:val="20"/>
        </w:rPr>
      </w:pPr>
    </w:p>
    <w:p w14:paraId="72015554" w14:textId="77777777" w:rsidR="005F4605" w:rsidRDefault="005F4605">
      <w:pPr>
        <w:pStyle w:val="a7"/>
        <w:rPr>
          <w:sz w:val="20"/>
        </w:rPr>
      </w:pPr>
    </w:p>
    <w:p w14:paraId="38336C41" w14:textId="77777777" w:rsidR="005F4605" w:rsidRDefault="005F4605">
      <w:pPr>
        <w:pStyle w:val="a7"/>
        <w:rPr>
          <w:sz w:val="20"/>
        </w:rPr>
      </w:pPr>
    </w:p>
    <w:p w14:paraId="27CCD374" w14:textId="77777777" w:rsidR="005F4605" w:rsidRDefault="005F4605">
      <w:pPr>
        <w:pStyle w:val="a7"/>
        <w:rPr>
          <w:sz w:val="20"/>
        </w:rPr>
      </w:pPr>
    </w:p>
    <w:p w14:paraId="77D8DACF" w14:textId="77777777" w:rsidR="005F4605" w:rsidRDefault="005F4605">
      <w:pPr>
        <w:pStyle w:val="a7"/>
        <w:rPr>
          <w:sz w:val="20"/>
        </w:rPr>
      </w:pPr>
    </w:p>
    <w:p w14:paraId="554F36F3" w14:textId="77777777" w:rsidR="005F4605" w:rsidRDefault="005F4605">
      <w:pPr>
        <w:pStyle w:val="a7"/>
        <w:spacing w:before="3"/>
      </w:pPr>
    </w:p>
    <w:p w14:paraId="5AFBFCF0" w14:textId="7E4F8CC9" w:rsidR="005F4605" w:rsidRDefault="00D565B2">
      <w:pPr>
        <w:pStyle w:val="a7"/>
        <w:tabs>
          <w:tab w:val="left" w:pos="2307"/>
          <w:tab w:val="left" w:pos="6683"/>
        </w:tabs>
        <w:spacing w:before="90" w:line="268" w:lineRule="exact"/>
        <w:ind w:left="102"/>
      </w:pPr>
      <w:r>
        <w:t xml:space="preserve">Виконав </w:t>
      </w:r>
      <w:r>
        <w:rPr>
          <w:spacing w:val="52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ІП-11 </w:t>
      </w:r>
      <w:r w:rsidR="00285103">
        <w:rPr>
          <w:u w:val="single"/>
        </w:rPr>
        <w:t>Головня Олександр Ростиславович</w:t>
      </w:r>
      <w:r>
        <w:rPr>
          <w:u w:val="single"/>
        </w:rPr>
        <w:tab/>
      </w:r>
    </w:p>
    <w:p w14:paraId="10237C46" w14:textId="77777777" w:rsidR="005F4605" w:rsidRDefault="00D565B2">
      <w:pPr>
        <w:spacing w:line="176" w:lineRule="exact"/>
        <w:ind w:left="3316"/>
        <w:rPr>
          <w:sz w:val="16"/>
        </w:rPr>
      </w:pPr>
      <w:r>
        <w:rPr>
          <w:sz w:val="16"/>
        </w:rPr>
        <w:t>(шифр, прізвище, ім'я, по батькові)</w:t>
      </w:r>
    </w:p>
    <w:p w14:paraId="3C635149" w14:textId="77777777" w:rsidR="005F4605" w:rsidRDefault="005F4605">
      <w:pPr>
        <w:pStyle w:val="a7"/>
        <w:rPr>
          <w:sz w:val="18"/>
        </w:rPr>
      </w:pPr>
    </w:p>
    <w:p w14:paraId="49323EC7" w14:textId="77777777" w:rsidR="005F4605" w:rsidRDefault="005F4605">
      <w:pPr>
        <w:pStyle w:val="a7"/>
        <w:rPr>
          <w:sz w:val="18"/>
        </w:rPr>
      </w:pPr>
    </w:p>
    <w:p w14:paraId="279F294B" w14:textId="77777777" w:rsidR="005F4605" w:rsidRDefault="005F4605">
      <w:pPr>
        <w:pStyle w:val="a7"/>
        <w:spacing w:before="5"/>
        <w:rPr>
          <w:sz w:val="21"/>
        </w:rPr>
      </w:pPr>
    </w:p>
    <w:p w14:paraId="1FFFE349" w14:textId="77777777" w:rsidR="005F4605" w:rsidRDefault="00D565B2">
      <w:pPr>
        <w:pStyle w:val="a7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ab/>
      </w:r>
    </w:p>
    <w:p w14:paraId="36BF3479" w14:textId="77777777" w:rsidR="005F4605" w:rsidRDefault="00D565B2">
      <w:pPr>
        <w:spacing w:line="176" w:lineRule="exact"/>
        <w:ind w:left="3337"/>
        <w:rPr>
          <w:sz w:val="16"/>
        </w:rPr>
      </w:pPr>
      <w:r>
        <w:rPr>
          <w:sz w:val="16"/>
        </w:rPr>
        <w:t>( прізвище, ім'я, по батькові)</w:t>
      </w:r>
    </w:p>
    <w:p w14:paraId="604CCE56" w14:textId="77777777" w:rsidR="005F4605" w:rsidRDefault="005F4605">
      <w:pPr>
        <w:pStyle w:val="a7"/>
        <w:rPr>
          <w:sz w:val="18"/>
        </w:rPr>
      </w:pPr>
    </w:p>
    <w:p w14:paraId="7D94A4E9" w14:textId="77777777" w:rsidR="005F4605" w:rsidRDefault="005F4605">
      <w:pPr>
        <w:pStyle w:val="a7"/>
        <w:rPr>
          <w:sz w:val="18"/>
        </w:rPr>
      </w:pPr>
    </w:p>
    <w:p w14:paraId="4A877F85" w14:textId="77777777" w:rsidR="005F4605" w:rsidRDefault="005F4605">
      <w:pPr>
        <w:pStyle w:val="a7"/>
        <w:rPr>
          <w:sz w:val="18"/>
        </w:rPr>
      </w:pPr>
    </w:p>
    <w:p w14:paraId="4B33FB57" w14:textId="77777777" w:rsidR="005F4605" w:rsidRDefault="005F4605">
      <w:pPr>
        <w:pStyle w:val="a7"/>
        <w:rPr>
          <w:sz w:val="18"/>
        </w:rPr>
      </w:pPr>
    </w:p>
    <w:p w14:paraId="243E1345" w14:textId="77777777" w:rsidR="005F4605" w:rsidRDefault="005F4605">
      <w:pPr>
        <w:pStyle w:val="a7"/>
        <w:rPr>
          <w:sz w:val="18"/>
        </w:rPr>
      </w:pPr>
    </w:p>
    <w:p w14:paraId="7C760FA9" w14:textId="77777777" w:rsidR="005F4605" w:rsidRDefault="005F4605">
      <w:pPr>
        <w:pStyle w:val="a7"/>
        <w:rPr>
          <w:sz w:val="18"/>
        </w:rPr>
      </w:pPr>
    </w:p>
    <w:p w14:paraId="5843BF2E" w14:textId="77777777" w:rsidR="005F4605" w:rsidRDefault="005F4605">
      <w:pPr>
        <w:pStyle w:val="a7"/>
        <w:rPr>
          <w:sz w:val="18"/>
        </w:rPr>
      </w:pPr>
    </w:p>
    <w:p w14:paraId="3A0A1A0F" w14:textId="77777777" w:rsidR="005F4605" w:rsidRDefault="005F4605">
      <w:pPr>
        <w:pStyle w:val="a7"/>
        <w:rPr>
          <w:sz w:val="18"/>
        </w:rPr>
      </w:pPr>
    </w:p>
    <w:p w14:paraId="30967CD4" w14:textId="77777777" w:rsidR="005F4605" w:rsidRDefault="005F4605">
      <w:pPr>
        <w:pStyle w:val="a7"/>
        <w:rPr>
          <w:sz w:val="18"/>
        </w:rPr>
      </w:pPr>
    </w:p>
    <w:p w14:paraId="183FA084" w14:textId="77777777" w:rsidR="005F4605" w:rsidRDefault="005F4605">
      <w:pPr>
        <w:pStyle w:val="a7"/>
        <w:rPr>
          <w:sz w:val="18"/>
        </w:rPr>
      </w:pPr>
    </w:p>
    <w:p w14:paraId="5BFDB713" w14:textId="77777777" w:rsidR="005F4605" w:rsidRDefault="005F4605">
      <w:pPr>
        <w:pStyle w:val="a7"/>
        <w:rPr>
          <w:sz w:val="18"/>
        </w:rPr>
      </w:pPr>
    </w:p>
    <w:p w14:paraId="2F654CEA" w14:textId="77777777" w:rsidR="005F4605" w:rsidRDefault="005F4605">
      <w:pPr>
        <w:pStyle w:val="a7"/>
        <w:rPr>
          <w:sz w:val="18"/>
        </w:rPr>
      </w:pPr>
    </w:p>
    <w:p w14:paraId="5C446DE5" w14:textId="77777777" w:rsidR="005F4605" w:rsidRDefault="005F4605">
      <w:pPr>
        <w:pStyle w:val="a7"/>
        <w:rPr>
          <w:sz w:val="18"/>
        </w:rPr>
      </w:pPr>
    </w:p>
    <w:p w14:paraId="4838CF92" w14:textId="77777777" w:rsidR="005F4605" w:rsidRDefault="005F4605">
      <w:pPr>
        <w:pStyle w:val="a7"/>
        <w:rPr>
          <w:sz w:val="18"/>
        </w:rPr>
      </w:pPr>
    </w:p>
    <w:p w14:paraId="467FE4A9" w14:textId="77777777" w:rsidR="005F4605" w:rsidRDefault="005F4605">
      <w:pPr>
        <w:pStyle w:val="a7"/>
        <w:rPr>
          <w:sz w:val="18"/>
        </w:rPr>
      </w:pPr>
    </w:p>
    <w:p w14:paraId="33741251" w14:textId="77777777" w:rsidR="005F4605" w:rsidRDefault="005F4605">
      <w:pPr>
        <w:pStyle w:val="a7"/>
        <w:rPr>
          <w:sz w:val="18"/>
        </w:rPr>
      </w:pPr>
    </w:p>
    <w:p w14:paraId="06EF8EFC" w14:textId="77777777" w:rsidR="005F4605" w:rsidRDefault="005F4605">
      <w:pPr>
        <w:pStyle w:val="a7"/>
        <w:rPr>
          <w:sz w:val="18"/>
        </w:rPr>
      </w:pPr>
    </w:p>
    <w:p w14:paraId="2F4D200E" w14:textId="77777777" w:rsidR="005F4605" w:rsidRDefault="005F4605">
      <w:pPr>
        <w:pStyle w:val="a7"/>
        <w:spacing w:before="3"/>
        <w:rPr>
          <w:sz w:val="15"/>
        </w:rPr>
      </w:pPr>
    </w:p>
    <w:p w14:paraId="3CD39001" w14:textId="77777777" w:rsidR="005F4605" w:rsidRDefault="00D565B2">
      <w:pPr>
        <w:pStyle w:val="a7"/>
        <w:tabs>
          <w:tab w:val="left" w:pos="1237"/>
        </w:tabs>
        <w:ind w:left="51"/>
        <w:jc w:val="center"/>
      </w:pPr>
      <w:r>
        <w:t>Київ 2021</w:t>
      </w:r>
    </w:p>
    <w:p w14:paraId="1B4844D1" w14:textId="77777777" w:rsidR="005F4605" w:rsidRDefault="005F4605">
      <w:pPr>
        <w:pStyle w:val="a7"/>
        <w:tabs>
          <w:tab w:val="left" w:pos="1237"/>
        </w:tabs>
        <w:ind w:left="51"/>
        <w:jc w:val="center"/>
        <w:rPr>
          <w:u w:val="single"/>
        </w:rPr>
      </w:pPr>
    </w:p>
    <w:p w14:paraId="3E84C038" w14:textId="77777777" w:rsidR="005F4605" w:rsidRDefault="00D565B2">
      <w:pPr>
        <w:pStyle w:val="a7"/>
        <w:tabs>
          <w:tab w:val="left" w:pos="1237"/>
        </w:tabs>
        <w:ind w:left="51"/>
        <w:jc w:val="center"/>
        <w:rPr>
          <w:u w:val="single"/>
        </w:rPr>
      </w:pPr>
      <w:r>
        <w:br w:type="page"/>
      </w:r>
    </w:p>
    <w:p w14:paraId="05CF0A53" w14:textId="77777777" w:rsidR="005F4605" w:rsidRDefault="005F4605">
      <w:pPr>
        <w:pStyle w:val="a7"/>
        <w:tabs>
          <w:tab w:val="left" w:pos="1237"/>
        </w:tabs>
        <w:ind w:left="51"/>
        <w:jc w:val="center"/>
        <w:rPr>
          <w:u w:val="single"/>
        </w:rPr>
      </w:pPr>
    </w:p>
    <w:p w14:paraId="72CBCDCB" w14:textId="7185DCF7" w:rsidR="005F4605" w:rsidRPr="00836EA8" w:rsidRDefault="00285103">
      <w:pPr>
        <w:pStyle w:val="a7"/>
        <w:tabs>
          <w:tab w:val="left" w:pos="1237"/>
        </w:tabs>
        <w:spacing w:before="57" w:after="57" w:line="360" w:lineRule="auto"/>
        <w:ind w:left="51"/>
        <w:jc w:val="center"/>
        <w:rPr>
          <w:b/>
          <w:bCs/>
          <w:sz w:val="28"/>
          <w:szCs w:val="28"/>
          <w:lang w:val="ru-RU"/>
        </w:rPr>
      </w:pPr>
      <w:r>
        <w:rPr>
          <w:b/>
          <w:bCs/>
          <w:sz w:val="28"/>
          <w:szCs w:val="28"/>
        </w:rPr>
        <w:t>Лабораторна</w:t>
      </w:r>
      <w:r w:rsidR="00D565B2">
        <w:rPr>
          <w:b/>
          <w:bCs/>
          <w:sz w:val="28"/>
          <w:szCs w:val="28"/>
        </w:rPr>
        <w:t xml:space="preserve">   робота</w:t>
      </w:r>
      <w:r>
        <w:rPr>
          <w:b/>
          <w:bCs/>
          <w:sz w:val="28"/>
          <w:szCs w:val="28"/>
        </w:rPr>
        <w:t xml:space="preserve"> </w:t>
      </w:r>
      <w:r w:rsidR="00D565B2">
        <w:rPr>
          <w:b/>
          <w:bCs/>
          <w:sz w:val="28"/>
          <w:szCs w:val="28"/>
        </w:rPr>
        <w:t>№</w:t>
      </w:r>
      <w:r w:rsidR="00836EA8">
        <w:rPr>
          <w:b/>
          <w:bCs/>
          <w:sz w:val="28"/>
          <w:szCs w:val="28"/>
          <w:lang w:val="ru-RU"/>
        </w:rPr>
        <w:t>4</w:t>
      </w:r>
    </w:p>
    <w:p w14:paraId="2B5EBBED" w14:textId="77777777" w:rsidR="00836EA8" w:rsidRDefault="00836EA8" w:rsidP="00836EA8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Організація </w:t>
      </w:r>
      <w:r>
        <w:rPr>
          <w:b/>
          <w:bCs/>
          <w:sz w:val="28"/>
          <w:szCs w:val="28"/>
          <w:lang w:val="ru-RU"/>
        </w:rPr>
        <w:t>цикл</w:t>
      </w:r>
      <w:proofErr w:type="spellStart"/>
      <w:r>
        <w:rPr>
          <w:b/>
          <w:bCs/>
          <w:sz w:val="28"/>
          <w:szCs w:val="28"/>
        </w:rPr>
        <w:t>ічних</w:t>
      </w:r>
      <w:proofErr w:type="spellEnd"/>
      <w:r>
        <w:rPr>
          <w:b/>
          <w:bCs/>
          <w:sz w:val="28"/>
          <w:szCs w:val="28"/>
        </w:rPr>
        <w:t xml:space="preserve"> процесів. Арифметичні цикли</w:t>
      </w:r>
    </w:p>
    <w:p w14:paraId="6C5C4644" w14:textId="570FCB4A" w:rsidR="00836EA8" w:rsidRPr="00836EA8" w:rsidRDefault="00836EA8" w:rsidP="00836EA8">
      <w:pPr>
        <w:tabs>
          <w:tab w:val="left" w:pos="1237"/>
        </w:tabs>
        <w:spacing w:line="360" w:lineRule="auto"/>
        <w:ind w:left="51"/>
        <w:rPr>
          <w:sz w:val="32"/>
          <w:szCs w:val="32"/>
        </w:rPr>
      </w:pPr>
      <w:r>
        <w:rPr>
          <w:b/>
          <w:bCs/>
          <w:sz w:val="28"/>
          <w:szCs w:val="28"/>
        </w:rPr>
        <w:t xml:space="preserve">Мета – </w:t>
      </w:r>
      <w:r w:rsidRPr="00836EA8">
        <w:rPr>
          <w:sz w:val="32"/>
          <w:szCs w:val="32"/>
        </w:rPr>
        <w:t>дослідити особливості роботи арифметичних циклів та набути практичних навичок їх використання під час складання програмних специфікацій.</w:t>
      </w:r>
    </w:p>
    <w:p w14:paraId="2B00905F" w14:textId="77777777" w:rsidR="00836EA8" w:rsidRDefault="00836EA8" w:rsidP="00836EA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Індивідуальне завдання:</w:t>
      </w:r>
    </w:p>
    <w:p w14:paraId="4FAF551E" w14:textId="77777777" w:rsidR="00836EA8" w:rsidRDefault="00836EA8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аріант 7. </w:t>
      </w:r>
    </w:p>
    <w:p w14:paraId="14613A1D" w14:textId="77777777" w:rsidR="00836EA8" w:rsidRDefault="00836EA8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noProof/>
        </w:rPr>
        <w:drawing>
          <wp:inline distT="0" distB="0" distL="0" distR="0" wp14:anchorId="0A2E7CBA" wp14:editId="34739575">
            <wp:extent cx="6074410" cy="57912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074410" cy="57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F38AF" w14:textId="77777777" w:rsidR="00836EA8" w:rsidRDefault="00836EA8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2ACF2D89" w14:textId="77777777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становка задачі</w:t>
      </w:r>
    </w:p>
    <w:p w14:paraId="2CFCE7DC" w14:textId="0FFF5313" w:rsidR="00D73837" w:rsidRPr="00B3467C" w:rsidRDefault="00836EA8" w:rsidP="00836EA8">
      <w:pPr>
        <w:tabs>
          <w:tab w:val="left" w:pos="1237"/>
        </w:tabs>
        <w:spacing w:line="360" w:lineRule="auto"/>
        <w:rPr>
          <w:b/>
          <w:bCs/>
          <w:sz w:val="28"/>
          <w:szCs w:val="28"/>
          <w:lang w:val="ru-RU"/>
        </w:rPr>
      </w:pPr>
      <w:r>
        <w:rPr>
          <w:sz w:val="28"/>
          <w:szCs w:val="28"/>
        </w:rPr>
        <w:t xml:space="preserve">Створюємо змінні, просимо послідовність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-чисел, створюємо сам цикл по закону і допомагаємо арифметикою</w:t>
      </w:r>
      <w:r w:rsidRPr="00836EA8">
        <w:rPr>
          <w:sz w:val="28"/>
          <w:szCs w:val="28"/>
        </w:rPr>
        <w:t>(зм</w:t>
      </w:r>
      <w:r>
        <w:rPr>
          <w:sz w:val="28"/>
          <w:szCs w:val="28"/>
        </w:rPr>
        <w:t xml:space="preserve">інюємо </w:t>
      </w:r>
      <w:r>
        <w:rPr>
          <w:sz w:val="28"/>
          <w:szCs w:val="28"/>
          <w:lang w:val="en-US"/>
        </w:rPr>
        <w:t>x</w:t>
      </w:r>
      <w:r w:rsidRPr="00836EA8">
        <w:rPr>
          <w:sz w:val="28"/>
          <w:szCs w:val="28"/>
        </w:rPr>
        <w:t xml:space="preserve">1, </w:t>
      </w:r>
      <w:r>
        <w:rPr>
          <w:sz w:val="28"/>
          <w:szCs w:val="28"/>
          <w:lang w:val="en-US"/>
        </w:rPr>
        <w:t>x</w:t>
      </w:r>
      <w:r w:rsidRPr="00836EA8">
        <w:rPr>
          <w:sz w:val="28"/>
          <w:szCs w:val="28"/>
        </w:rPr>
        <w:t>2</w:t>
      </w:r>
      <w:r>
        <w:rPr>
          <w:sz w:val="28"/>
          <w:szCs w:val="28"/>
        </w:rPr>
        <w:t xml:space="preserve">, що для кожного наступного </w:t>
      </w:r>
      <w:proofErr w:type="spellStart"/>
      <w:r>
        <w:rPr>
          <w:sz w:val="28"/>
          <w:szCs w:val="28"/>
          <w:lang w:val="en-US"/>
        </w:rPr>
        <w:t>Xn</w:t>
      </w:r>
      <w:proofErr w:type="spellEnd"/>
      <w:r>
        <w:rPr>
          <w:sz w:val="28"/>
          <w:szCs w:val="28"/>
        </w:rPr>
        <w:t xml:space="preserve"> – оці х1, х2 це Х(</w:t>
      </w:r>
      <w:r>
        <w:rPr>
          <w:sz w:val="28"/>
          <w:szCs w:val="28"/>
          <w:lang w:val="en-US"/>
        </w:rPr>
        <w:t>n</w:t>
      </w:r>
      <w:r w:rsidRPr="00836EA8">
        <w:rPr>
          <w:sz w:val="28"/>
          <w:szCs w:val="28"/>
          <w:lang w:val="ru-RU"/>
        </w:rPr>
        <w:t xml:space="preserve">+1), </w:t>
      </w:r>
      <w:r>
        <w:rPr>
          <w:sz w:val="28"/>
          <w:szCs w:val="28"/>
        </w:rPr>
        <w:t>Х(</w:t>
      </w:r>
      <w:r>
        <w:rPr>
          <w:sz w:val="28"/>
          <w:szCs w:val="28"/>
          <w:lang w:val="en-US"/>
        </w:rPr>
        <w:t>n</w:t>
      </w:r>
      <w:r w:rsidRPr="00836EA8">
        <w:rPr>
          <w:sz w:val="28"/>
          <w:szCs w:val="28"/>
          <w:lang w:val="ru-RU"/>
        </w:rPr>
        <w:t>+2)</w:t>
      </w:r>
      <w:r w:rsidR="00B3467C" w:rsidRPr="00B3467C">
        <w:rPr>
          <w:sz w:val="28"/>
          <w:szCs w:val="28"/>
          <w:lang w:val="ru-RU"/>
        </w:rPr>
        <w:t>)</w:t>
      </w:r>
    </w:p>
    <w:p w14:paraId="29AF397D" w14:textId="77777777" w:rsidR="00D73837" w:rsidRDefault="00D73837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</w:p>
    <w:p w14:paraId="4E834C86" w14:textId="7D57BB09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будова математичної моделі</w:t>
      </w:r>
    </w:p>
    <w:p w14:paraId="228F5721" w14:textId="60EE6F1E" w:rsidR="005F4605" w:rsidRDefault="00D565B2" w:rsidP="00C36DEC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Складемо таблицю змінних</w:t>
      </w:r>
    </w:p>
    <w:tbl>
      <w:tblPr>
        <w:tblW w:w="9626" w:type="dxa"/>
        <w:tblInd w:w="-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520"/>
        <w:gridCol w:w="1435"/>
        <w:gridCol w:w="2403"/>
        <w:gridCol w:w="2268"/>
      </w:tblGrid>
      <w:tr w:rsidR="005F4605" w14:paraId="52FA8C14" w14:textId="77777777" w:rsidTr="00D73837">
        <w:trPr>
          <w:trHeight w:val="347"/>
        </w:trPr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700E3F1D" w14:textId="77777777" w:rsidR="005F4605" w:rsidRDefault="00D565B2">
            <w:r>
              <w:t>Змінна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6D98293A" w14:textId="77777777" w:rsidR="005F4605" w:rsidRDefault="00D565B2">
            <w:r>
              <w:t>Тип</w:t>
            </w:r>
          </w:p>
        </w:tc>
        <w:tc>
          <w:tcPr>
            <w:tcW w:w="2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01729348" w14:textId="77777777" w:rsidR="005F4605" w:rsidRDefault="00D565B2">
            <w:r>
              <w:t>Ім’я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DDDD"/>
            <w:vAlign w:val="bottom"/>
          </w:tcPr>
          <w:p w14:paraId="2388D25A" w14:textId="77777777" w:rsidR="005F4605" w:rsidRDefault="00D565B2">
            <w:r>
              <w:t>Призначення</w:t>
            </w:r>
          </w:p>
        </w:tc>
      </w:tr>
      <w:tr w:rsidR="005F4605" w14:paraId="296F219F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0DCC83F" w14:textId="423D3592" w:rsidR="005F4605" w:rsidRPr="00D73837" w:rsidRDefault="00D7383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60FB0D79" w14:textId="3F0FA2EF" w:rsidR="005F4605" w:rsidRDefault="00D73837" w:rsidP="00D73837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A40CD13" w14:textId="224A4079" w:rsidR="005F4605" w:rsidRPr="00836EA8" w:rsidRDefault="00836EA8" w:rsidP="00D73837">
            <w:pPr>
              <w:jc w:val="center"/>
            </w:pPr>
            <w:r>
              <w:rPr>
                <w:lang w:val="en-US"/>
              </w:rPr>
              <w:t>X</w:t>
            </w:r>
            <w:r>
              <w:t>1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43081DE1" w14:textId="4A2E3F8C" w:rsidR="005F4605" w:rsidRDefault="00D73837" w:rsidP="00D73837">
            <w:pPr>
              <w:jc w:val="center"/>
            </w:pPr>
            <w:r>
              <w:t>Початкове дане</w:t>
            </w:r>
          </w:p>
        </w:tc>
      </w:tr>
      <w:tr w:rsidR="005F4605" w14:paraId="0AE0D13B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2769A548" w14:textId="7F6408E6" w:rsidR="005F4605" w:rsidRDefault="00D73837">
            <w:r>
              <w:t>2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AF690CD" w14:textId="19F328CE" w:rsidR="005F4605" w:rsidRDefault="00D73837" w:rsidP="00D73837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001DD38E" w14:textId="1D88C6FF" w:rsidR="005F4605" w:rsidRPr="00836EA8" w:rsidRDefault="00836EA8" w:rsidP="00D7383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2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1349A237" w14:textId="51AE9FEA" w:rsidR="005F4605" w:rsidRDefault="00836EA8" w:rsidP="00D73837">
            <w:pPr>
              <w:jc w:val="center"/>
            </w:pPr>
            <w:r>
              <w:t>Початкове дане</w:t>
            </w:r>
          </w:p>
        </w:tc>
      </w:tr>
      <w:tr w:rsidR="005F4605" w14:paraId="1CB547BF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6DC77D95" w14:textId="4442412E" w:rsidR="005F4605" w:rsidRDefault="00D73837">
            <w:r>
              <w:t>3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929B586" w14:textId="509AC945" w:rsidR="005F4605" w:rsidRDefault="00836EA8" w:rsidP="00D73837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0258D0D" w14:textId="00918590" w:rsidR="005F4605" w:rsidRPr="00D73837" w:rsidRDefault="00836EA8" w:rsidP="00D7383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6BA10E7A" w14:textId="645B256B" w:rsidR="005F4605" w:rsidRDefault="00836EA8" w:rsidP="00D73837">
            <w:pPr>
              <w:jc w:val="center"/>
            </w:pPr>
            <w:r>
              <w:t>Початкове дане</w:t>
            </w:r>
          </w:p>
        </w:tc>
      </w:tr>
      <w:tr w:rsidR="00D73837" w14:paraId="5183F686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18E33BD" w14:textId="3CCB61FF" w:rsidR="00D73837" w:rsidRDefault="00D73837" w:rsidP="00D73837">
            <w:r>
              <w:t>4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763D331" w14:textId="0F4C08B1" w:rsidR="00D73837" w:rsidRDefault="00D73837" w:rsidP="00D73837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4BA9F09E" w14:textId="49DFEC33" w:rsidR="00D73837" w:rsidRPr="00D73837" w:rsidRDefault="00836EA8" w:rsidP="00D7383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5180B3F1" w14:textId="3BE80371" w:rsidR="00D73837" w:rsidRPr="00836EA8" w:rsidRDefault="00836EA8" w:rsidP="00D73837">
            <w:pPr>
              <w:jc w:val="center"/>
            </w:pPr>
            <w:r>
              <w:t>Вихідні дані</w:t>
            </w:r>
          </w:p>
        </w:tc>
      </w:tr>
      <w:tr w:rsidR="00D73837" w14:paraId="5D667668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4E954194" w14:textId="617B36C5" w:rsidR="00D73837" w:rsidRDefault="00D73837" w:rsidP="00D73837">
            <w:r>
              <w:t>5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4F01AEDF" w14:textId="72F62E96" w:rsidR="00D73837" w:rsidRDefault="00D73837" w:rsidP="00D73837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0E9E6E44" w14:textId="30642539" w:rsidR="00D73837" w:rsidRPr="00D73837" w:rsidRDefault="00D73837" w:rsidP="00D7383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hypotenuse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6EF8E497" w14:textId="17B77368" w:rsidR="00D73837" w:rsidRDefault="00D73837" w:rsidP="00D73837">
            <w:pPr>
              <w:jc w:val="center"/>
            </w:pPr>
          </w:p>
        </w:tc>
      </w:tr>
    </w:tbl>
    <w:p w14:paraId="469EF5F7" w14:textId="77777777" w:rsidR="00285103" w:rsidRDefault="00285103" w:rsidP="00D7383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050BDEBF" w14:textId="7E0CA83C" w:rsidR="005F4605" w:rsidRDefault="00D565B2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Розв’язання</w:t>
      </w:r>
    </w:p>
    <w:p w14:paraId="336CF471" w14:textId="77777777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Програмні специфікації </w:t>
      </w:r>
      <w:proofErr w:type="spellStart"/>
      <w:r>
        <w:rPr>
          <w:sz w:val="28"/>
          <w:szCs w:val="28"/>
        </w:rPr>
        <w:t>запишемо</w:t>
      </w:r>
      <w:proofErr w:type="spellEnd"/>
      <w:r>
        <w:rPr>
          <w:sz w:val="28"/>
          <w:szCs w:val="28"/>
        </w:rPr>
        <w:t xml:space="preserve"> у псевдокоді та графічній формі у вигляді блок-схеми.</w:t>
      </w:r>
    </w:p>
    <w:p w14:paraId="75EA6F96" w14:textId="2550F5EB" w:rsidR="005F4605" w:rsidRPr="002F4DA7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Крок 1. </w:t>
      </w:r>
      <w:r w:rsidR="002F4DA7">
        <w:rPr>
          <w:sz w:val="28"/>
          <w:szCs w:val="28"/>
        </w:rPr>
        <w:t>Визначимо основні дії:</w:t>
      </w:r>
    </w:p>
    <w:p w14:paraId="3DC7B3D8" w14:textId="4CE1D03A" w:rsidR="005F4605" w:rsidRPr="00D5780E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2.</w:t>
      </w:r>
      <w:r w:rsidR="00D5780E" w:rsidRPr="00D5780E">
        <w:rPr>
          <w:sz w:val="28"/>
          <w:szCs w:val="28"/>
        </w:rPr>
        <w:t xml:space="preserve"> </w:t>
      </w:r>
      <w:r w:rsidR="00D5780E">
        <w:rPr>
          <w:sz w:val="28"/>
          <w:szCs w:val="28"/>
        </w:rPr>
        <w:t xml:space="preserve">Деталізація </w:t>
      </w:r>
      <w:r w:rsidR="00836EA8">
        <w:rPr>
          <w:sz w:val="28"/>
          <w:szCs w:val="28"/>
        </w:rPr>
        <w:t xml:space="preserve">виводу перших </w:t>
      </w:r>
      <w:proofErr w:type="spellStart"/>
      <w:r w:rsidR="00836EA8">
        <w:rPr>
          <w:sz w:val="28"/>
          <w:szCs w:val="28"/>
        </w:rPr>
        <w:t>двух</w:t>
      </w:r>
      <w:proofErr w:type="spellEnd"/>
      <w:r w:rsidR="00836EA8">
        <w:rPr>
          <w:sz w:val="28"/>
          <w:szCs w:val="28"/>
        </w:rPr>
        <w:t xml:space="preserve"> чисел(для послідовності)</w:t>
      </w:r>
    </w:p>
    <w:p w14:paraId="314B441B" w14:textId="68C44C66" w:rsidR="005F4605" w:rsidRPr="00D5780E" w:rsidRDefault="00D565B2" w:rsidP="00D5780E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 xml:space="preserve">Крок 3. </w:t>
      </w:r>
      <w:r w:rsidR="00D5780E">
        <w:rPr>
          <w:sz w:val="28"/>
          <w:szCs w:val="28"/>
        </w:rPr>
        <w:t xml:space="preserve">Деталізація </w:t>
      </w:r>
      <w:r w:rsidR="00836EA8">
        <w:rPr>
          <w:sz w:val="28"/>
          <w:szCs w:val="28"/>
        </w:rPr>
        <w:t>циклу</w:t>
      </w:r>
    </w:p>
    <w:p w14:paraId="2F808318" w14:textId="4806667F" w:rsidR="005F4605" w:rsidRDefault="005F4605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46D19ECF" w14:textId="77777777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севдокод</w:t>
      </w:r>
    </w:p>
    <w:p w14:paraId="72C64F27" w14:textId="77777777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1</w:t>
      </w:r>
    </w:p>
    <w:p w14:paraId="3CD770D9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6E908A03" w14:textId="457A0FD6" w:rsidR="00D5780E" w:rsidRPr="00CD143B" w:rsidRDefault="00836EA8">
      <w:pPr>
        <w:tabs>
          <w:tab w:val="left" w:pos="1237"/>
        </w:tabs>
        <w:spacing w:line="360" w:lineRule="auto"/>
        <w:ind w:left="51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Вивід перших два числа</w:t>
      </w:r>
    </w:p>
    <w:p w14:paraId="0EBADE45" w14:textId="77777777" w:rsidR="005A4FB1" w:rsidRDefault="005A4FB1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3B8AFFAA" w14:textId="663615C1" w:rsidR="005A4FB1" w:rsidRPr="00836EA8" w:rsidRDefault="00836EA8" w:rsidP="005A4FB1">
      <w:pPr>
        <w:tabs>
          <w:tab w:val="left" w:pos="1237"/>
        </w:tabs>
        <w:spacing w:line="360" w:lineRule="auto"/>
        <w:ind w:left="51"/>
        <w:rPr>
          <w:sz w:val="28"/>
          <w:szCs w:val="28"/>
          <w:lang w:val="ru-RU"/>
        </w:rPr>
      </w:pPr>
      <w:r>
        <w:rPr>
          <w:sz w:val="28"/>
          <w:szCs w:val="28"/>
        </w:rPr>
        <w:t>З</w:t>
      </w:r>
      <w:r w:rsidR="00D5780E">
        <w:rPr>
          <w:sz w:val="28"/>
          <w:szCs w:val="28"/>
        </w:rPr>
        <w:t xml:space="preserve">находження </w:t>
      </w:r>
      <w:r>
        <w:rPr>
          <w:sz w:val="28"/>
          <w:szCs w:val="28"/>
        </w:rPr>
        <w:t xml:space="preserve">числа х для послідовності за допомогою </w:t>
      </w:r>
      <w:proofErr w:type="spellStart"/>
      <w:r>
        <w:rPr>
          <w:sz w:val="28"/>
          <w:szCs w:val="28"/>
        </w:rPr>
        <w:t>цикла</w:t>
      </w:r>
      <w:proofErr w:type="spell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 xml:space="preserve">та </w:t>
      </w:r>
      <w:proofErr w:type="spellStart"/>
      <w:r>
        <w:rPr>
          <w:sz w:val="28"/>
          <w:szCs w:val="28"/>
          <w:lang w:val="ru-RU"/>
        </w:rPr>
        <w:t>його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виведення</w:t>
      </w:r>
      <w:proofErr w:type="spellEnd"/>
    </w:p>
    <w:p w14:paraId="40403DF9" w14:textId="184D2DE6" w:rsidR="005A4FB1" w:rsidRPr="005A4FB1" w:rsidRDefault="005A4FB1" w:rsidP="005A4FB1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167B900B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5083DA43" w14:textId="77777777" w:rsidR="00D5780E" w:rsidRDefault="00D5780E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61A2CFD5" w14:textId="4A87A2F8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2</w:t>
      </w:r>
    </w:p>
    <w:p w14:paraId="3E0C1271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2401669D" w14:textId="5CF077D6" w:rsidR="00836EA8" w:rsidRPr="00164935" w:rsidRDefault="00836EA8" w:rsidP="00836EA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RU"/>
        </w:rPr>
      </w:pPr>
      <w:proofErr w:type="spellStart"/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cout</w:t>
      </w:r>
      <w:proofErr w:type="spellEnd"/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</w:t>
      </w:r>
      <w:proofErr w:type="gramStart"/>
      <w:r w:rsidRPr="00164935">
        <w:rPr>
          <w:rFonts w:ascii="Consolas" w:eastAsiaTheme="minorHAnsi" w:hAnsi="Consolas" w:cs="Consolas"/>
          <w:color w:val="000000"/>
          <w:sz w:val="24"/>
          <w:szCs w:val="24"/>
          <w:lang w:val="ru-RU"/>
        </w:rPr>
        <w:t xml:space="preserve">&lt;&lt; 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x</w:t>
      </w:r>
      <w:proofErr w:type="gramEnd"/>
      <w:r w:rsidRPr="00164935">
        <w:rPr>
          <w:rFonts w:ascii="Consolas" w:eastAsiaTheme="minorHAnsi" w:hAnsi="Consolas" w:cs="Consolas"/>
          <w:color w:val="000000"/>
          <w:sz w:val="24"/>
          <w:szCs w:val="24"/>
          <w:lang w:val="ru-RU"/>
        </w:rPr>
        <w:t xml:space="preserve"> 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1</w:t>
      </w:r>
      <w:r w:rsidRPr="00164935">
        <w:rPr>
          <w:rFonts w:ascii="Consolas" w:eastAsiaTheme="minorHAnsi" w:hAnsi="Consolas" w:cs="Consolas"/>
          <w:color w:val="000000"/>
          <w:sz w:val="24"/>
          <w:szCs w:val="24"/>
          <w:lang w:val="ru-RU"/>
        </w:rPr>
        <w:t xml:space="preserve"> &lt;&lt;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</w:t>
      </w:r>
      <w:proofErr w:type="spellStart"/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endl</w:t>
      </w:r>
      <w:proofErr w:type="spellEnd"/>
      <w:r w:rsidRPr="00164935">
        <w:rPr>
          <w:rFonts w:ascii="Consolas" w:eastAsiaTheme="minorHAnsi" w:hAnsi="Consolas" w:cs="Consolas"/>
          <w:color w:val="000000"/>
          <w:sz w:val="24"/>
          <w:szCs w:val="24"/>
          <w:lang w:val="ru-RU"/>
        </w:rPr>
        <w:t>;</w:t>
      </w:r>
    </w:p>
    <w:p w14:paraId="64CA4942" w14:textId="5E22179B" w:rsidR="00836EA8" w:rsidRPr="00836EA8" w:rsidRDefault="00836EA8" w:rsidP="00836EA8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proofErr w:type="spellStart"/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cout</w:t>
      </w:r>
      <w:proofErr w:type="spellEnd"/>
      <w:r w:rsidRPr="00164935">
        <w:rPr>
          <w:rFonts w:ascii="Consolas" w:eastAsiaTheme="minorHAnsi" w:hAnsi="Consolas" w:cs="Consolas"/>
          <w:color w:val="000000"/>
          <w:sz w:val="24"/>
          <w:szCs w:val="24"/>
          <w:lang w:val="ru-RU"/>
        </w:rPr>
        <w:t xml:space="preserve"> </w:t>
      </w:r>
      <w:proofErr w:type="gramStart"/>
      <w:r w:rsidRPr="00164935">
        <w:rPr>
          <w:rFonts w:ascii="Consolas" w:eastAsiaTheme="minorHAnsi" w:hAnsi="Consolas" w:cs="Consolas"/>
          <w:color w:val="000000"/>
          <w:sz w:val="24"/>
          <w:szCs w:val="24"/>
          <w:lang w:val="ru-RU"/>
        </w:rPr>
        <w:t>&lt;&lt;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x</w:t>
      </w:r>
      <w:proofErr w:type="gramEnd"/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2</w:t>
      </w:r>
      <w:r w:rsidRPr="00164935">
        <w:rPr>
          <w:rFonts w:ascii="Consolas" w:eastAsiaTheme="minorHAnsi" w:hAnsi="Consolas" w:cs="Consolas"/>
          <w:color w:val="000000"/>
          <w:sz w:val="24"/>
          <w:szCs w:val="24"/>
          <w:lang w:val="ru-RU"/>
        </w:rPr>
        <w:t xml:space="preserve"> &lt;&lt;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</w:t>
      </w:r>
      <w:proofErr w:type="spellStart"/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endl</w:t>
      </w:r>
      <w:proofErr w:type="spellEnd"/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;</w:t>
      </w:r>
    </w:p>
    <w:p w14:paraId="702C60C0" w14:textId="7D0AD7B0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4"/>
          <w:szCs w:val="24"/>
        </w:rPr>
      </w:pPr>
      <w:r w:rsidRPr="00D5780E">
        <w:rPr>
          <w:b/>
          <w:bCs/>
          <w:sz w:val="24"/>
          <w:szCs w:val="24"/>
        </w:rPr>
        <w:tab/>
      </w:r>
    </w:p>
    <w:p w14:paraId="6AD2484C" w14:textId="77777777" w:rsidR="00D5780E" w:rsidRDefault="00D5780E" w:rsidP="00D5780E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4CBCC657" w14:textId="6ABD2F14" w:rsidR="00D5780E" w:rsidRPr="00836EA8" w:rsidRDefault="00836EA8" w:rsidP="00836EA8">
      <w:pPr>
        <w:tabs>
          <w:tab w:val="left" w:pos="1237"/>
        </w:tabs>
        <w:spacing w:line="360" w:lineRule="auto"/>
        <w:rPr>
          <w:b/>
          <w:bCs/>
          <w:sz w:val="28"/>
          <w:szCs w:val="28"/>
          <w:u w:val="single"/>
          <w:lang w:val="ru-RU"/>
        </w:rPr>
      </w:pPr>
      <w:r w:rsidRPr="00836EA8">
        <w:rPr>
          <w:sz w:val="28"/>
          <w:szCs w:val="28"/>
          <w:u w:val="single"/>
        </w:rPr>
        <w:t xml:space="preserve">Знаходження числа х для послідовності за допомогою </w:t>
      </w:r>
      <w:proofErr w:type="spellStart"/>
      <w:r w:rsidRPr="00836EA8">
        <w:rPr>
          <w:sz w:val="28"/>
          <w:szCs w:val="28"/>
          <w:u w:val="single"/>
        </w:rPr>
        <w:t>цик</w:t>
      </w:r>
      <w:proofErr w:type="spellEnd"/>
      <w:r>
        <w:rPr>
          <w:sz w:val="28"/>
          <w:szCs w:val="28"/>
          <w:u w:val="single"/>
          <w:lang w:val="ru-RU"/>
        </w:rPr>
        <w:t xml:space="preserve">ла та </w:t>
      </w:r>
      <w:proofErr w:type="spellStart"/>
      <w:r>
        <w:rPr>
          <w:sz w:val="28"/>
          <w:szCs w:val="28"/>
          <w:u w:val="single"/>
          <w:lang w:val="ru-RU"/>
        </w:rPr>
        <w:t>його</w:t>
      </w:r>
      <w:proofErr w:type="spellEnd"/>
      <w:r>
        <w:rPr>
          <w:sz w:val="28"/>
          <w:szCs w:val="28"/>
          <w:u w:val="single"/>
          <w:lang w:val="ru-RU"/>
        </w:rPr>
        <w:t xml:space="preserve"> </w:t>
      </w:r>
      <w:proofErr w:type="spellStart"/>
      <w:r>
        <w:rPr>
          <w:sz w:val="28"/>
          <w:szCs w:val="28"/>
          <w:u w:val="single"/>
          <w:lang w:val="ru-RU"/>
        </w:rPr>
        <w:t>виведення</w:t>
      </w:r>
      <w:proofErr w:type="spellEnd"/>
    </w:p>
    <w:p w14:paraId="634ADD8F" w14:textId="77777777" w:rsidR="00D5780E" w:rsidRPr="00D5780E" w:rsidRDefault="00D5780E">
      <w:pPr>
        <w:tabs>
          <w:tab w:val="left" w:pos="1237"/>
        </w:tabs>
        <w:spacing w:line="360" w:lineRule="auto"/>
        <w:ind w:left="51"/>
        <w:rPr>
          <w:b/>
          <w:bCs/>
          <w:sz w:val="24"/>
          <w:szCs w:val="24"/>
        </w:rPr>
      </w:pPr>
    </w:p>
    <w:p w14:paraId="71888E92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1ED27BBD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BE1CF84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 xml:space="preserve"> Крок </w:t>
      </w:r>
      <w:r w:rsidRPr="00CD143B">
        <w:rPr>
          <w:sz w:val="28"/>
          <w:szCs w:val="28"/>
        </w:rPr>
        <w:t>3</w:t>
      </w:r>
    </w:p>
    <w:p w14:paraId="70E2A3DC" w14:textId="3EC2FCB8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38DF794A" w14:textId="77777777" w:rsidR="00B3467C" w:rsidRPr="00164935" w:rsidRDefault="00B3467C" w:rsidP="00B3467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RU"/>
        </w:rPr>
      </w:pPr>
      <w:proofErr w:type="spellStart"/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cout</w:t>
      </w:r>
      <w:proofErr w:type="spellEnd"/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</w:t>
      </w:r>
      <w:proofErr w:type="gramStart"/>
      <w:r w:rsidRPr="00164935">
        <w:rPr>
          <w:rFonts w:ascii="Consolas" w:eastAsiaTheme="minorHAnsi" w:hAnsi="Consolas" w:cs="Consolas"/>
          <w:color w:val="000000"/>
          <w:sz w:val="24"/>
          <w:szCs w:val="24"/>
          <w:lang w:val="ru-RU"/>
        </w:rPr>
        <w:t xml:space="preserve">&lt;&lt; 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x</w:t>
      </w:r>
      <w:proofErr w:type="gramEnd"/>
      <w:r w:rsidRPr="00164935">
        <w:rPr>
          <w:rFonts w:ascii="Consolas" w:eastAsiaTheme="minorHAnsi" w:hAnsi="Consolas" w:cs="Consolas"/>
          <w:color w:val="000000"/>
          <w:sz w:val="24"/>
          <w:szCs w:val="24"/>
          <w:lang w:val="ru-RU"/>
        </w:rPr>
        <w:t xml:space="preserve"> 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1</w:t>
      </w:r>
      <w:r w:rsidRPr="00164935">
        <w:rPr>
          <w:rFonts w:ascii="Consolas" w:eastAsiaTheme="minorHAnsi" w:hAnsi="Consolas" w:cs="Consolas"/>
          <w:color w:val="000000"/>
          <w:sz w:val="24"/>
          <w:szCs w:val="24"/>
          <w:lang w:val="ru-RU"/>
        </w:rPr>
        <w:t xml:space="preserve"> &lt;&lt;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</w:t>
      </w:r>
      <w:proofErr w:type="spellStart"/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endl</w:t>
      </w:r>
      <w:proofErr w:type="spellEnd"/>
      <w:r w:rsidRPr="00164935">
        <w:rPr>
          <w:rFonts w:ascii="Consolas" w:eastAsiaTheme="minorHAnsi" w:hAnsi="Consolas" w:cs="Consolas"/>
          <w:color w:val="000000"/>
          <w:sz w:val="24"/>
          <w:szCs w:val="24"/>
          <w:lang w:val="ru-RU"/>
        </w:rPr>
        <w:t>;</w:t>
      </w:r>
    </w:p>
    <w:p w14:paraId="703CDADB" w14:textId="77777777" w:rsidR="00B3467C" w:rsidRPr="00836EA8" w:rsidRDefault="00B3467C" w:rsidP="00B3467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proofErr w:type="spellStart"/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cout</w:t>
      </w:r>
      <w:proofErr w:type="spellEnd"/>
      <w:r w:rsidRPr="00836EA8">
        <w:rPr>
          <w:rFonts w:ascii="Consolas" w:eastAsiaTheme="minorHAnsi" w:hAnsi="Consolas" w:cs="Consolas"/>
          <w:color w:val="000000"/>
          <w:sz w:val="24"/>
          <w:szCs w:val="24"/>
          <w:lang w:val="en-US"/>
        </w:rPr>
        <w:t xml:space="preserve"> </w:t>
      </w:r>
      <w:proofErr w:type="gramStart"/>
      <w:r w:rsidRPr="00836EA8">
        <w:rPr>
          <w:rFonts w:ascii="Consolas" w:eastAsiaTheme="minorHAnsi" w:hAnsi="Consolas" w:cs="Consolas"/>
          <w:color w:val="000000"/>
          <w:sz w:val="24"/>
          <w:szCs w:val="24"/>
          <w:lang w:val="en-US"/>
        </w:rPr>
        <w:t>&lt;&lt;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x</w:t>
      </w:r>
      <w:proofErr w:type="gramEnd"/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2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en-US"/>
        </w:rPr>
        <w:t xml:space="preserve"> &lt;&lt;</w:t>
      </w:r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</w:t>
      </w:r>
      <w:proofErr w:type="spellStart"/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endl</w:t>
      </w:r>
      <w:proofErr w:type="spellEnd"/>
      <w:r w:rsidRPr="00836EA8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;</w:t>
      </w:r>
    </w:p>
    <w:p w14:paraId="5965FE73" w14:textId="77777777" w:rsidR="00B3467C" w:rsidRPr="00B3467C" w:rsidRDefault="00B3467C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  <w:lang w:val="ru-UA"/>
        </w:rPr>
      </w:pPr>
    </w:p>
    <w:p w14:paraId="4228DCA6" w14:textId="0AFF69DF" w:rsidR="00B3467C" w:rsidRPr="00B3467C" w:rsidRDefault="00164935" w:rsidP="00B3467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proofErr w:type="spellStart"/>
      <w:r>
        <w:rPr>
          <w:rFonts w:ascii="Consolas" w:eastAsiaTheme="minorHAnsi" w:hAnsi="Consolas" w:cs="Consolas"/>
          <w:color w:val="000000"/>
          <w:sz w:val="24"/>
          <w:szCs w:val="24"/>
          <w:lang w:val="ru-RU"/>
        </w:rPr>
        <w:t>Повторити</w:t>
      </w:r>
      <w:proofErr w:type="spellEnd"/>
      <w:r w:rsidR="00B3467C" w:rsidRPr="00164935">
        <w:rPr>
          <w:rFonts w:ascii="Consolas" w:eastAsiaTheme="minorHAnsi" w:hAnsi="Consolas" w:cs="Consolas"/>
          <w:color w:val="000000"/>
          <w:sz w:val="24"/>
          <w:szCs w:val="24"/>
          <w:lang w:val="en-US"/>
        </w:rPr>
        <w:t xml:space="preserve"> </w:t>
      </w:r>
      <w:r w:rsidR="00B3467C" w:rsidRPr="00B3467C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(i = 3; i &lt;= n; i++)</w:t>
      </w:r>
    </w:p>
    <w:p w14:paraId="34A59ECD" w14:textId="77777777" w:rsidR="00B3467C" w:rsidRPr="00B3467C" w:rsidRDefault="00B3467C" w:rsidP="00B3467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</w:p>
    <w:p w14:paraId="50C9F7C9" w14:textId="24A24D0D" w:rsidR="00B3467C" w:rsidRPr="00B3467C" w:rsidRDefault="00B3467C" w:rsidP="00B3467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r w:rsidRPr="00B3467C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</w:r>
      <w:r w:rsidR="00164935" w:rsidRPr="00164935">
        <w:rPr>
          <w:rFonts w:ascii="Consolas" w:eastAsiaTheme="minorHAnsi" w:hAnsi="Consolas" w:cs="Consolas"/>
          <w:color w:val="000000"/>
          <w:sz w:val="24"/>
          <w:szCs w:val="24"/>
          <w:lang w:val="en-US"/>
        </w:rPr>
        <w:t xml:space="preserve">      </w:t>
      </w:r>
      <w:r w:rsidRPr="00B3467C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x = (i+</w:t>
      </w:r>
      <w:proofErr w:type="gramStart"/>
      <w:r w:rsidRPr="00B3467C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1)*</w:t>
      </w:r>
      <w:proofErr w:type="gramEnd"/>
      <w:r w:rsidRPr="00B3467C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(x1);</w:t>
      </w:r>
    </w:p>
    <w:p w14:paraId="6F33C7A3" w14:textId="28177B90" w:rsidR="00B3467C" w:rsidRPr="00B3467C" w:rsidRDefault="00B3467C" w:rsidP="00B3467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r w:rsidRPr="00B3467C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</w:r>
      <w:r w:rsidR="00164935" w:rsidRPr="00164935">
        <w:rPr>
          <w:rFonts w:ascii="Consolas" w:eastAsiaTheme="minorHAnsi" w:hAnsi="Consolas" w:cs="Consolas"/>
          <w:color w:val="000000"/>
          <w:sz w:val="24"/>
          <w:szCs w:val="24"/>
          <w:lang w:val="en-US"/>
        </w:rPr>
        <w:t xml:space="preserve">      </w:t>
      </w:r>
      <w:proofErr w:type="spellStart"/>
      <w:r w:rsidRPr="00B3467C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cout</w:t>
      </w:r>
      <w:proofErr w:type="spellEnd"/>
      <w:r w:rsidRPr="00B3467C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</w:t>
      </w:r>
      <w:proofErr w:type="gramStart"/>
      <w:r w:rsidRPr="00B3467C">
        <w:rPr>
          <w:rFonts w:ascii="Consolas" w:eastAsiaTheme="minorHAnsi" w:hAnsi="Consolas" w:cs="Consolas"/>
          <w:color w:val="008080"/>
          <w:sz w:val="24"/>
          <w:szCs w:val="24"/>
          <w:lang w:val="ru-UA"/>
        </w:rPr>
        <w:t>&lt;&lt;</w:t>
      </w:r>
      <w:r w:rsidRPr="00B3467C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x</w:t>
      </w:r>
      <w:proofErr w:type="gramEnd"/>
      <w:r w:rsidRPr="00B3467C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</w:t>
      </w:r>
      <w:r w:rsidRPr="00B3467C">
        <w:rPr>
          <w:rFonts w:ascii="Consolas" w:eastAsiaTheme="minorHAnsi" w:hAnsi="Consolas" w:cs="Consolas"/>
          <w:color w:val="008080"/>
          <w:sz w:val="24"/>
          <w:szCs w:val="24"/>
          <w:lang w:val="ru-UA"/>
        </w:rPr>
        <w:t>&lt;&lt;</w:t>
      </w:r>
      <w:r w:rsidRPr="00B3467C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</w:t>
      </w:r>
      <w:proofErr w:type="spellStart"/>
      <w:r w:rsidRPr="00B3467C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endl</w:t>
      </w:r>
      <w:proofErr w:type="spellEnd"/>
      <w:r w:rsidRPr="00B3467C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;</w:t>
      </w:r>
    </w:p>
    <w:p w14:paraId="307EAE74" w14:textId="77777777" w:rsidR="00B3467C" w:rsidRPr="00B3467C" w:rsidRDefault="00B3467C" w:rsidP="00B3467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</w:p>
    <w:p w14:paraId="06F763E6" w14:textId="23E74AA9" w:rsidR="00B3467C" w:rsidRPr="00B3467C" w:rsidRDefault="00B3467C" w:rsidP="00B3467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r w:rsidRPr="00B3467C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</w:r>
      <w:r w:rsidR="00164935" w:rsidRPr="00164935">
        <w:rPr>
          <w:rFonts w:ascii="Consolas" w:eastAsiaTheme="minorHAnsi" w:hAnsi="Consolas" w:cs="Consolas"/>
          <w:color w:val="000000"/>
          <w:sz w:val="24"/>
          <w:szCs w:val="24"/>
          <w:lang w:val="en-US"/>
        </w:rPr>
        <w:t xml:space="preserve"> </w:t>
      </w:r>
      <w:r w:rsidR="00164935">
        <w:rPr>
          <w:rFonts w:ascii="Consolas" w:eastAsiaTheme="minorHAnsi" w:hAnsi="Consolas" w:cs="Consolas"/>
          <w:color w:val="000000"/>
          <w:sz w:val="24"/>
          <w:szCs w:val="24"/>
          <w:lang w:val="ru-RU"/>
        </w:rPr>
        <w:t xml:space="preserve">     </w:t>
      </w:r>
      <w:r w:rsidRPr="00B3467C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x1 = x2;</w:t>
      </w:r>
    </w:p>
    <w:p w14:paraId="5BC0142B" w14:textId="315DB517" w:rsidR="00B3467C" w:rsidRDefault="00B3467C" w:rsidP="00B3467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r w:rsidRPr="00B3467C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</w:r>
      <w:r w:rsidR="00164935">
        <w:rPr>
          <w:rFonts w:ascii="Consolas" w:eastAsiaTheme="minorHAnsi" w:hAnsi="Consolas" w:cs="Consolas"/>
          <w:color w:val="000000"/>
          <w:sz w:val="24"/>
          <w:szCs w:val="24"/>
          <w:lang w:val="ru-RU"/>
        </w:rPr>
        <w:t xml:space="preserve">      </w:t>
      </w:r>
      <w:r w:rsidRPr="00B3467C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x2 = x;</w:t>
      </w:r>
    </w:p>
    <w:p w14:paraId="72F908D9" w14:textId="6562EF67" w:rsidR="00164935" w:rsidRPr="00164935" w:rsidRDefault="00164935" w:rsidP="00B3467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RU"/>
        </w:rPr>
      </w:pPr>
      <w:r>
        <w:rPr>
          <w:rFonts w:ascii="Consolas" w:eastAsiaTheme="minorHAnsi" w:hAnsi="Consolas" w:cs="Consolas"/>
          <w:color w:val="000000"/>
          <w:sz w:val="24"/>
          <w:szCs w:val="24"/>
          <w:lang w:val="ru-RU"/>
        </w:rPr>
        <w:t xml:space="preserve">Все </w:t>
      </w:r>
      <w:proofErr w:type="spellStart"/>
      <w:r>
        <w:rPr>
          <w:rFonts w:ascii="Consolas" w:eastAsiaTheme="minorHAnsi" w:hAnsi="Consolas" w:cs="Consolas"/>
          <w:color w:val="000000"/>
          <w:sz w:val="24"/>
          <w:szCs w:val="24"/>
          <w:lang w:val="ru-RU"/>
        </w:rPr>
        <w:t>повторити</w:t>
      </w:r>
      <w:proofErr w:type="spellEnd"/>
    </w:p>
    <w:p w14:paraId="5FE064BB" w14:textId="15B3EDA2" w:rsidR="005F4605" w:rsidRPr="00B3467C" w:rsidRDefault="00D565B2" w:rsidP="00B3467C">
      <w:pPr>
        <w:tabs>
          <w:tab w:val="left" w:pos="1237"/>
        </w:tabs>
        <w:spacing w:line="360" w:lineRule="auto"/>
        <w:ind w:left="51"/>
        <w:rPr>
          <w:b/>
          <w:bCs/>
          <w:sz w:val="24"/>
          <w:szCs w:val="24"/>
        </w:rPr>
      </w:pPr>
      <w:r w:rsidRPr="00B3467C">
        <w:rPr>
          <w:b/>
          <w:bCs/>
          <w:sz w:val="24"/>
          <w:szCs w:val="24"/>
        </w:rPr>
        <w:tab/>
      </w:r>
    </w:p>
    <w:p w14:paraId="3E854708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020B2A5C" w14:textId="51AECE5B" w:rsidR="00836EA8" w:rsidRDefault="00836EA8" w:rsidP="00B3467C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3A2F57FE" w14:textId="77777777" w:rsidR="00B3467C" w:rsidRDefault="00B3467C" w:rsidP="00B3467C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082F7473" w14:textId="4823C155" w:rsidR="005F4605" w:rsidRDefault="00D565B2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Блок-схема</w:t>
      </w:r>
    </w:p>
    <w:p w14:paraId="1EBCBA9D" w14:textId="0164BE3A" w:rsidR="00D13BAC" w:rsidRDefault="00D13BAC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рок 1</w:t>
      </w:r>
    </w:p>
    <w:p w14:paraId="10E27065" w14:textId="5981AF77" w:rsidR="00836EA8" w:rsidRDefault="000A481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object w:dxaOrig="2904" w:dyaOrig="6168" w14:anchorId="66EE28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5.2pt;height:308.4pt" o:ole="">
            <v:imagedata r:id="rId8" o:title=""/>
          </v:shape>
          <o:OLEObject Type="Embed" ProgID="Visio.Drawing.15" ShapeID="_x0000_i1025" DrawAspect="Content" ObjectID="_1696925436" r:id="rId9"/>
        </w:object>
      </w:r>
    </w:p>
    <w:p w14:paraId="179E1314" w14:textId="264EA7D4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2894762" w14:textId="57844C7F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977926F" w14:textId="4B396E30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7544F450" w14:textId="715D88D6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2C57699D" w14:textId="307B66DB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925A997" w14:textId="04E7CB05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B642508" w14:textId="5BED6FCF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EE7321D" w14:textId="467A5B2D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F08A29D" w14:textId="695355FF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D17063B" w14:textId="3756E32B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1B55CB61" w14:textId="45680B26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3809283" w14:textId="36818009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2119A7F2" w14:textId="704CBE1C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B263826" w14:textId="1444ECF0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3427294" w14:textId="173264DF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3546EF8" w14:textId="5931DD29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2F6301F" w14:textId="6FE211B4" w:rsidR="000A4818" w:rsidRDefault="000A4818" w:rsidP="000A481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lastRenderedPageBreak/>
        <w:t xml:space="preserve">Крок </w:t>
      </w:r>
      <w:r>
        <w:rPr>
          <w:b/>
          <w:bCs/>
          <w:sz w:val="28"/>
          <w:szCs w:val="28"/>
          <w:lang w:val="en-US"/>
        </w:rPr>
        <w:t>2</w:t>
      </w:r>
    </w:p>
    <w:p w14:paraId="4ECE2A1D" w14:textId="0E7E8F3F" w:rsidR="00DC42F5" w:rsidRPr="000A4818" w:rsidRDefault="00DC42F5" w:rsidP="000A481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en-US"/>
        </w:rPr>
      </w:pPr>
      <w:r>
        <w:object w:dxaOrig="2904" w:dyaOrig="6168" w14:anchorId="6A38576B">
          <v:shape id="_x0000_i1026" type="#_x0000_t75" style="width:145.2pt;height:308.4pt" o:ole="">
            <v:imagedata r:id="rId10" o:title=""/>
          </v:shape>
          <o:OLEObject Type="Embed" ProgID="Visio.Drawing.15" ShapeID="_x0000_i1026" DrawAspect="Content" ObjectID="_1696925437" r:id="rId11"/>
        </w:object>
      </w:r>
    </w:p>
    <w:p w14:paraId="68FE4928" w14:textId="7E497D83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460FFB3" w14:textId="783E72A1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EC08D51" w14:textId="0BFA1599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141B58C4" w14:textId="782903EF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888D285" w14:textId="14012B56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BE82EC1" w14:textId="6556518A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B831A83" w14:textId="2F9CE557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116F49A" w14:textId="58B2820C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333F8D9" w14:textId="0BDE8BA8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73A051F1" w14:textId="6874874E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977A5CF" w14:textId="5E20D44F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7B94F75A" w14:textId="77777777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5BB9449" w14:textId="1405F2DB" w:rsidR="005F4605" w:rsidRPr="003F6FDC" w:rsidRDefault="005F4605" w:rsidP="00836EA8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</w:p>
    <w:p w14:paraId="34D6D32A" w14:textId="77777777" w:rsidR="00DC42F5" w:rsidRDefault="00DC42F5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48D98794" w14:textId="77777777" w:rsidR="00DC42F5" w:rsidRDefault="00DC42F5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3148F45B" w14:textId="77777777" w:rsidR="00DC42F5" w:rsidRDefault="00DC42F5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7CF82558" w14:textId="77777777" w:rsidR="00DC42F5" w:rsidRDefault="00DC42F5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5B8AD169" w14:textId="0064F38C" w:rsidR="00DC42F5" w:rsidRDefault="00DC42F5" w:rsidP="00DC42F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lastRenderedPageBreak/>
        <w:t xml:space="preserve">Крок </w:t>
      </w:r>
      <w:r>
        <w:rPr>
          <w:b/>
          <w:bCs/>
          <w:sz w:val="28"/>
          <w:szCs w:val="28"/>
          <w:lang w:val="en-US"/>
        </w:rPr>
        <w:t>3</w:t>
      </w:r>
    </w:p>
    <w:p w14:paraId="4283F640" w14:textId="5238BB4D" w:rsidR="00DC42F5" w:rsidRPr="00164935" w:rsidRDefault="00164935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4E306C7" wp14:editId="7E46CE52">
                <wp:simplePos x="0" y="0"/>
                <wp:positionH relativeFrom="column">
                  <wp:posOffset>1292860</wp:posOffset>
                </wp:positionH>
                <wp:positionV relativeFrom="paragraph">
                  <wp:posOffset>2096135</wp:posOffset>
                </wp:positionV>
                <wp:extent cx="1211580" cy="190500"/>
                <wp:effectExtent l="0" t="0" r="26670" b="19050"/>
                <wp:wrapNone/>
                <wp:docPr id="4" name="Блок-схема: процесс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11580" cy="190500"/>
                        </a:xfrm>
                        <a:prstGeom prst="flowChartProcess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9A253EA" id="_x0000_t109" coordsize="21600,21600" o:spt="109" path="m,l,21600r21600,l21600,xe">
                <v:stroke joinstyle="miter"/>
                <v:path gradientshapeok="t" o:connecttype="rect"/>
              </v:shapetype>
              <v:shape id="Блок-схема: процесс 4" o:spid="_x0000_s1026" type="#_x0000_t109" style="position:absolute;margin-left:101.8pt;margin-top:165.05pt;width:95.4pt;height:1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" fillcolor="white [3212]" strokecolor="white [3212]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F11FD84" wp14:editId="0C551673">
                <wp:simplePos x="0" y="0"/>
                <wp:positionH relativeFrom="column">
                  <wp:posOffset>1308100</wp:posOffset>
                </wp:positionH>
                <wp:positionV relativeFrom="paragraph">
                  <wp:posOffset>3025775</wp:posOffset>
                </wp:positionV>
                <wp:extent cx="1211580" cy="190500"/>
                <wp:effectExtent l="0" t="0" r="26670" b="19050"/>
                <wp:wrapNone/>
                <wp:docPr id="5" name="Блок-схема: процесс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11580" cy="190500"/>
                        </a:xfrm>
                        <a:prstGeom prst="flowChartProcess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87CB5A" id="Блок-схема: процесс 5" o:spid="_x0000_s1026" type="#_x0000_t109" style="position:absolute;margin-left:103pt;margin-top:238.25pt;width:95.4pt;height:15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" fillcolor="white [3212]" strokecolor="white [3212]" strokeweight="2pt"/>
            </w:pict>
          </mc:Fallback>
        </mc:AlternateContent>
      </w:r>
      <w:r w:rsidR="00DC42F5">
        <w:object w:dxaOrig="5893" w:dyaOrig="12252" w14:anchorId="6117E0E7">
          <v:shape id="_x0000_i1027" type="#_x0000_t75" style="width:294.6pt;height:612.6pt" o:ole="">
            <v:imagedata r:id="rId12" o:title=""/>
          </v:shape>
          <o:OLEObject Type="Embed" ProgID="Visio.Drawing.15" ShapeID="_x0000_i1027" DrawAspect="Content" ObjectID="_1696925438" r:id="rId13"/>
        </w:object>
      </w:r>
    </w:p>
    <w:p w14:paraId="2601B7AB" w14:textId="77777777" w:rsidR="00DC42F5" w:rsidRDefault="00DC42F5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4F5C5828" w14:textId="77777777" w:rsidR="00DC42F5" w:rsidRDefault="00DC42F5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60714A36" w14:textId="77777777" w:rsidR="00DC42F5" w:rsidRDefault="00DC42F5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1FF5629A" w14:textId="77777777" w:rsidR="00DC42F5" w:rsidRDefault="00DC42F5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26A73287" w14:textId="77777777" w:rsidR="00DC42F5" w:rsidRDefault="00DC42F5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6834B146" w14:textId="23D46804" w:rsidR="005F4605" w:rsidRPr="00293A7E" w:rsidRDefault="008E2C06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Нехай </w:t>
      </w:r>
      <w:r w:rsidR="00B3467C">
        <w:rPr>
          <w:b/>
          <w:bCs/>
          <w:sz w:val="28"/>
          <w:szCs w:val="28"/>
          <w:lang w:val="en-US"/>
        </w:rPr>
        <w:t>n</w:t>
      </w:r>
      <w:r>
        <w:rPr>
          <w:b/>
          <w:bCs/>
          <w:sz w:val="28"/>
          <w:szCs w:val="28"/>
        </w:rPr>
        <w:t xml:space="preserve"> = </w:t>
      </w:r>
      <w:r w:rsidR="00293A7E">
        <w:rPr>
          <w:b/>
          <w:bCs/>
          <w:sz w:val="28"/>
          <w:szCs w:val="28"/>
        </w:rPr>
        <w:t>3</w:t>
      </w:r>
    </w:p>
    <w:tbl>
      <w:tblPr>
        <w:tblW w:w="9566" w:type="dxa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2972"/>
        <w:gridCol w:w="6594"/>
      </w:tblGrid>
      <w:tr w:rsidR="005F4605" w14:paraId="1529E1E4" w14:textId="77777777">
        <w:tc>
          <w:tcPr>
            <w:tcW w:w="29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CCCCC"/>
          </w:tcPr>
          <w:p w14:paraId="4881B4D4" w14:textId="77777777" w:rsidR="005F4605" w:rsidRDefault="00D565B2">
            <w:pPr>
              <w:pStyle w:val="af"/>
              <w:jc w:val="center"/>
            </w:pPr>
            <w:r>
              <w:t>Блок</w:t>
            </w:r>
          </w:p>
        </w:tc>
        <w:tc>
          <w:tcPr>
            <w:tcW w:w="6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14:paraId="33030029" w14:textId="77777777" w:rsidR="005F4605" w:rsidRDefault="00D565B2">
            <w:pPr>
              <w:pStyle w:val="af"/>
              <w:jc w:val="center"/>
            </w:pPr>
            <w:r>
              <w:t>Дія</w:t>
            </w:r>
          </w:p>
        </w:tc>
      </w:tr>
      <w:tr w:rsidR="005F4605" w14:paraId="5E317735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02CB95C3" w14:textId="77777777" w:rsidR="005F4605" w:rsidRDefault="005F4605">
            <w:pPr>
              <w:pStyle w:val="af"/>
              <w:jc w:val="center"/>
            </w:pP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3D1A94" w14:textId="77777777" w:rsidR="005F4605" w:rsidRDefault="00D565B2">
            <w:pPr>
              <w:pStyle w:val="af"/>
              <w:jc w:val="center"/>
            </w:pPr>
            <w:r>
              <w:t>Початок</w:t>
            </w:r>
          </w:p>
        </w:tc>
      </w:tr>
      <w:tr w:rsidR="005F4605" w14:paraId="27CDA993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2AB71C20" w14:textId="77777777" w:rsidR="005F4605" w:rsidRDefault="00D565B2">
            <w:pPr>
              <w:pStyle w:val="af"/>
              <w:jc w:val="center"/>
            </w:pPr>
            <w:r>
              <w:t>1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FBAB0B" w14:textId="6F93D2D4" w:rsidR="008E2C06" w:rsidRPr="00B3467C" w:rsidRDefault="00B3467C" w:rsidP="008E2C06">
            <w:pPr>
              <w:rPr>
                <w:rFonts w:ascii="Consolas" w:eastAsiaTheme="minorHAnsi" w:hAnsi="Consolas" w:cs="Consolas"/>
                <w:color w:val="000000"/>
              </w:rPr>
            </w:pPr>
            <w:r>
              <w:rPr>
                <w:rFonts w:ascii="Consolas" w:eastAsiaTheme="minorHAnsi" w:hAnsi="Consolas" w:cs="Consolas"/>
                <w:color w:val="000000"/>
              </w:rPr>
              <w:t xml:space="preserve">Вивід </w:t>
            </w:r>
            <w:r w:rsidR="00DC42F5">
              <w:rPr>
                <w:rFonts w:ascii="Consolas" w:eastAsiaTheme="minorHAnsi" w:hAnsi="Consolas" w:cs="Consolas"/>
                <w:color w:val="000000"/>
                <w:lang w:val="en-US"/>
              </w:rPr>
              <w:t>1, 0,4</w:t>
            </w:r>
          </w:p>
          <w:p w14:paraId="4DBEB25E" w14:textId="77777777" w:rsidR="005F4605" w:rsidRDefault="005F4605">
            <w:pPr>
              <w:rPr>
                <w:lang w:val="en-US"/>
              </w:rPr>
            </w:pPr>
          </w:p>
        </w:tc>
      </w:tr>
      <w:tr w:rsidR="005F4605" w14:paraId="33070FB8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17EF35AF" w14:textId="77777777" w:rsidR="005F4605" w:rsidRDefault="00D565B2">
            <w:pPr>
              <w:pStyle w:val="af"/>
              <w:jc w:val="center"/>
            </w:pPr>
            <w:r>
              <w:t>2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099D83" w14:textId="3C4CF77B" w:rsidR="00B3467C" w:rsidRPr="00B3467C" w:rsidRDefault="00B3467C" w:rsidP="00B3467C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</w:pP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RU"/>
              </w:rPr>
              <w:t>Цикл</w:t>
            </w:r>
            <w:r w:rsidRPr="00293A7E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RU"/>
              </w:rPr>
              <w:t xml:space="preserve"> </w:t>
            </w: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 xml:space="preserve">(i = 3; i &lt;= </w:t>
            </w:r>
            <w:r w:rsidR="00293A7E" w:rsidRPr="00293A7E">
              <w:rPr>
                <w:rFonts w:ascii="Consolas" w:eastAsiaTheme="minorHAnsi" w:hAnsi="Consolas" w:cs="Consolas"/>
                <w:b/>
                <w:bCs/>
                <w:color w:val="000000"/>
                <w:sz w:val="28"/>
                <w:szCs w:val="28"/>
                <w:u w:val="single"/>
                <w:lang w:val="ru-RU"/>
              </w:rPr>
              <w:t>3</w:t>
            </w: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>; i++)</w:t>
            </w:r>
          </w:p>
          <w:p w14:paraId="11EC8BB3" w14:textId="77777777" w:rsidR="00B3467C" w:rsidRPr="00B3467C" w:rsidRDefault="00B3467C" w:rsidP="00B3467C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</w:pPr>
          </w:p>
          <w:p w14:paraId="3AB81517" w14:textId="127526CB" w:rsidR="00B3467C" w:rsidRPr="00B3467C" w:rsidRDefault="00B3467C" w:rsidP="00B3467C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</w:pP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</w:r>
            <w:r w:rsidR="00375352">
              <w:rPr>
                <w:rFonts w:ascii="Consolas" w:eastAsiaTheme="minorHAnsi" w:hAnsi="Consolas" w:cs="Consolas"/>
                <w:color w:val="000000"/>
                <w:sz w:val="24"/>
                <w:szCs w:val="24"/>
              </w:rPr>
              <w:t>х3</w:t>
            </w: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 xml:space="preserve"> = (</w:t>
            </w:r>
            <w:r w:rsidR="00375352" w:rsidRPr="00293A7E">
              <w:rPr>
                <w:rFonts w:ascii="Consolas" w:eastAsiaTheme="minorHAnsi" w:hAnsi="Consolas" w:cs="Consolas"/>
                <w:b/>
                <w:bCs/>
                <w:color w:val="000000"/>
                <w:sz w:val="28"/>
                <w:szCs w:val="28"/>
                <w:u w:val="single"/>
              </w:rPr>
              <w:t>3</w:t>
            </w: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>+1)*(</w:t>
            </w:r>
            <w:r w:rsidR="00375352" w:rsidRPr="00375352">
              <w:rPr>
                <w:rFonts w:ascii="Consolas" w:eastAsiaTheme="minorHAnsi" w:hAnsi="Consolas" w:cs="Consolas"/>
                <w:color w:val="000000"/>
                <w:sz w:val="28"/>
                <w:szCs w:val="28"/>
              </w:rPr>
              <w:t>1</w:t>
            </w: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>);</w:t>
            </w:r>
          </w:p>
          <w:p w14:paraId="430DDCA3" w14:textId="4C569C2B" w:rsidR="00B3467C" w:rsidRPr="00375352" w:rsidRDefault="00B3467C" w:rsidP="00B3467C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</w:rPr>
            </w:pP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24"/>
                <w:szCs w:val="24"/>
              </w:rPr>
              <w:t>Вивести</w:t>
            </w: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 xml:space="preserve"> </w:t>
            </w:r>
            <w:r w:rsidR="00375352">
              <w:rPr>
                <w:rFonts w:ascii="Consolas" w:eastAsiaTheme="minorHAnsi" w:hAnsi="Consolas" w:cs="Consolas"/>
                <w:color w:val="000000"/>
                <w:sz w:val="24"/>
                <w:szCs w:val="24"/>
              </w:rPr>
              <w:t>х3</w:t>
            </w: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>;</w:t>
            </w:r>
            <w:r w:rsidR="00375352">
              <w:rPr>
                <w:rFonts w:ascii="Consolas" w:eastAsiaTheme="minorHAnsi" w:hAnsi="Consolas" w:cs="Consolas"/>
                <w:color w:val="000000"/>
                <w:sz w:val="24"/>
                <w:szCs w:val="24"/>
              </w:rPr>
              <w:t xml:space="preserve"> (х3 = 4)</w:t>
            </w:r>
          </w:p>
          <w:p w14:paraId="05D6256C" w14:textId="77777777" w:rsidR="00B3467C" w:rsidRPr="00B3467C" w:rsidRDefault="00B3467C" w:rsidP="00B3467C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</w:pPr>
          </w:p>
          <w:p w14:paraId="0366494D" w14:textId="77777777" w:rsidR="00B3467C" w:rsidRPr="00B3467C" w:rsidRDefault="00B3467C" w:rsidP="00B3467C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</w:pP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  <w:t>x1 = x2;</w:t>
            </w:r>
          </w:p>
          <w:p w14:paraId="0616B0C5" w14:textId="2EE7C88D" w:rsidR="00B3467C" w:rsidRPr="00B3467C" w:rsidRDefault="00B3467C" w:rsidP="00B3467C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RU"/>
              </w:rPr>
            </w:pP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  <w:t>x2 = x;</w:t>
            </w:r>
            <w:r>
              <w:rPr>
                <w:rFonts w:ascii="Consolas" w:eastAsiaTheme="minorHAnsi" w:hAnsi="Consolas" w:cs="Consolas"/>
                <w:color w:val="000000"/>
                <w:sz w:val="24"/>
                <w:szCs w:val="24"/>
              </w:rPr>
              <w:t>(</w:t>
            </w:r>
            <w:r w:rsidRPr="00836EA8">
              <w:rPr>
                <w:sz w:val="28"/>
                <w:szCs w:val="28"/>
              </w:rPr>
              <w:t>зм</w:t>
            </w:r>
            <w:r>
              <w:rPr>
                <w:sz w:val="28"/>
                <w:szCs w:val="28"/>
              </w:rPr>
              <w:t xml:space="preserve">інюємо </w:t>
            </w:r>
            <w:r>
              <w:rPr>
                <w:sz w:val="28"/>
                <w:szCs w:val="28"/>
                <w:lang w:val="en-US"/>
              </w:rPr>
              <w:t>x</w:t>
            </w:r>
            <w:r w:rsidRPr="00836EA8">
              <w:rPr>
                <w:sz w:val="28"/>
                <w:szCs w:val="28"/>
              </w:rPr>
              <w:t xml:space="preserve">1, </w:t>
            </w:r>
            <w:r>
              <w:rPr>
                <w:sz w:val="28"/>
                <w:szCs w:val="28"/>
                <w:lang w:val="en-US"/>
              </w:rPr>
              <w:t>x</w:t>
            </w:r>
            <w:r w:rsidRPr="00836EA8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 xml:space="preserve">, що для кожного наступного </w:t>
            </w:r>
            <w:r>
              <w:rPr>
                <w:sz w:val="28"/>
                <w:szCs w:val="28"/>
                <w:lang w:val="en-US"/>
              </w:rPr>
              <w:t>Xn</w:t>
            </w:r>
            <w:r>
              <w:rPr>
                <w:sz w:val="28"/>
                <w:szCs w:val="28"/>
              </w:rPr>
              <w:t xml:space="preserve"> – оці х1, х2 це Х(</w:t>
            </w:r>
            <w:r>
              <w:rPr>
                <w:sz w:val="28"/>
                <w:szCs w:val="28"/>
                <w:lang w:val="en-US"/>
              </w:rPr>
              <w:t>n</w:t>
            </w:r>
            <w:r w:rsidRPr="00836EA8">
              <w:rPr>
                <w:sz w:val="28"/>
                <w:szCs w:val="28"/>
                <w:lang w:val="ru-RU"/>
              </w:rPr>
              <w:t xml:space="preserve">+1), </w:t>
            </w:r>
            <w:r>
              <w:rPr>
                <w:sz w:val="28"/>
                <w:szCs w:val="28"/>
              </w:rPr>
              <w:t>Х(</w:t>
            </w:r>
            <w:r>
              <w:rPr>
                <w:sz w:val="28"/>
                <w:szCs w:val="28"/>
                <w:lang w:val="en-US"/>
              </w:rPr>
              <w:t>n</w:t>
            </w:r>
            <w:r w:rsidRPr="00836EA8">
              <w:rPr>
                <w:sz w:val="28"/>
                <w:szCs w:val="28"/>
                <w:lang w:val="ru-RU"/>
              </w:rPr>
              <w:t>+2)</w:t>
            </w:r>
          </w:p>
          <w:p w14:paraId="4EEB46C7" w14:textId="7B485AEF" w:rsidR="005F4605" w:rsidRPr="008E2C06" w:rsidRDefault="005F4605">
            <w:pPr>
              <w:pStyle w:val="af"/>
              <w:rPr>
                <w:rFonts w:asciiTheme="minorHAnsi" w:hAnsiTheme="minorHAnsi"/>
                <w:color w:val="000000"/>
                <w:sz w:val="21"/>
              </w:rPr>
            </w:pPr>
          </w:p>
        </w:tc>
      </w:tr>
    </w:tbl>
    <w:p w14:paraId="0FDA7CB2" w14:textId="77777777" w:rsidR="008E2C06" w:rsidRDefault="008E2C06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  <w:lang w:val="ru-RU"/>
        </w:rPr>
      </w:pPr>
    </w:p>
    <w:p w14:paraId="55614B54" w14:textId="77777777" w:rsidR="00836EA8" w:rsidRDefault="00836EA8" w:rsidP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ru-RU"/>
        </w:rPr>
      </w:pPr>
      <w:r>
        <w:rPr>
          <w:b/>
          <w:bCs/>
          <w:sz w:val="28"/>
          <w:szCs w:val="28"/>
          <w:lang w:val="ru-RU"/>
        </w:rPr>
        <w:t>Висновок</w:t>
      </w:r>
    </w:p>
    <w:p w14:paraId="1093BC52" w14:textId="1729FD61" w:rsidR="00836EA8" w:rsidRPr="00DD5B20" w:rsidRDefault="00836EA8" w:rsidP="00836EA8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 xml:space="preserve">Отже, ми </w:t>
      </w:r>
      <w:r w:rsidRPr="00836EA8">
        <w:rPr>
          <w:sz w:val="28"/>
          <w:szCs w:val="28"/>
        </w:rPr>
        <w:t>досліди</w:t>
      </w:r>
      <w:r>
        <w:rPr>
          <w:sz w:val="28"/>
          <w:szCs w:val="28"/>
        </w:rPr>
        <w:t>л</w:t>
      </w:r>
      <w:r w:rsidRPr="00836EA8">
        <w:rPr>
          <w:sz w:val="28"/>
          <w:szCs w:val="28"/>
        </w:rPr>
        <w:t>и особливості роботи арифметичних циклів та набу</w:t>
      </w:r>
      <w:r>
        <w:rPr>
          <w:sz w:val="28"/>
          <w:szCs w:val="28"/>
        </w:rPr>
        <w:t>л</w:t>
      </w:r>
      <w:r w:rsidRPr="00836EA8">
        <w:rPr>
          <w:sz w:val="28"/>
          <w:szCs w:val="28"/>
        </w:rPr>
        <w:t>и практичних навичок їх використання під час складання програмних специфікацій.</w:t>
      </w:r>
    </w:p>
    <w:p w14:paraId="3B676547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8A52B6A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437F3416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1FDFAC6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78A3C0D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sectPr w:rsidR="005F4605">
      <w:headerReference w:type="default" r:id="rId14"/>
      <w:pgSz w:w="11906" w:h="16838"/>
      <w:pgMar w:top="1280" w:right="740" w:bottom="280" w:left="1600" w:header="719" w:footer="0" w:gutter="0"/>
      <w:cols w:space="720"/>
      <w:formProt w:val="0"/>
      <w:docGrid w:linePitch="100" w:charSpace="409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8A146A3" w14:textId="77777777" w:rsidR="008F47F6" w:rsidRDefault="008F47F6">
      <w:r>
        <w:separator/>
      </w:r>
    </w:p>
  </w:endnote>
  <w:endnote w:type="continuationSeparator" w:id="0">
    <w:p w14:paraId="0768073D" w14:textId="77777777" w:rsidR="008F47F6" w:rsidRDefault="008F47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Liberation Sans">
    <w:altName w:val="Arial"/>
    <w:charset w:val="00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NewRomanPSMT">
    <w:altName w:val="Times New Roman"/>
    <w:charset w:val="00"/>
    <w:family w:val="roman"/>
    <w:pitch w:val="variable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D3F178B" w14:textId="77777777" w:rsidR="008F47F6" w:rsidRDefault="008F47F6">
      <w:r>
        <w:separator/>
      </w:r>
    </w:p>
  </w:footnote>
  <w:footnote w:type="continuationSeparator" w:id="0">
    <w:p w14:paraId="7B96A400" w14:textId="77777777" w:rsidR="008F47F6" w:rsidRDefault="008F47F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415C22" w14:textId="77777777" w:rsidR="005F4605" w:rsidRDefault="005F4605">
    <w:pPr>
      <w:pStyle w:val="a7"/>
      <w:spacing w:line="0" w:lineRule="atLeast"/>
      <w:rPr>
        <w:sz w:val="2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4605"/>
    <w:rsid w:val="000A4818"/>
    <w:rsid w:val="000E2390"/>
    <w:rsid w:val="00164935"/>
    <w:rsid w:val="00285103"/>
    <w:rsid w:val="00293A7E"/>
    <w:rsid w:val="002F4DA7"/>
    <w:rsid w:val="00375352"/>
    <w:rsid w:val="003F6FDC"/>
    <w:rsid w:val="005A4FB1"/>
    <w:rsid w:val="005D6D77"/>
    <w:rsid w:val="005F4605"/>
    <w:rsid w:val="00693C9B"/>
    <w:rsid w:val="00816E6B"/>
    <w:rsid w:val="00836EA8"/>
    <w:rsid w:val="008E2C06"/>
    <w:rsid w:val="008F47F6"/>
    <w:rsid w:val="009F7854"/>
    <w:rsid w:val="00AC24FF"/>
    <w:rsid w:val="00B3467C"/>
    <w:rsid w:val="00B55275"/>
    <w:rsid w:val="00C36DEC"/>
    <w:rsid w:val="00CD143B"/>
    <w:rsid w:val="00D13BAC"/>
    <w:rsid w:val="00D565B2"/>
    <w:rsid w:val="00D5780E"/>
    <w:rsid w:val="00D73837"/>
    <w:rsid w:val="00DB016E"/>
    <w:rsid w:val="00DB1F3F"/>
    <w:rsid w:val="00DC42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455DCC"/>
  <w15:docId w15:val="{0AB79623-F29C-4602-89E7-81482525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  <w:rPr>
      <w:rFonts w:ascii="Times New Roman" w:eastAsia="Times New Roman" w:hAnsi="Times New Roman" w:cs="Times New Roman"/>
      <w:lang w:val="uk-UA"/>
    </w:rPr>
  </w:style>
  <w:style w:type="paragraph" w:styleId="1">
    <w:name w:val="heading 1"/>
    <w:basedOn w:val="a"/>
    <w:uiPriority w:val="9"/>
    <w:qFormat/>
    <w:pPr>
      <w:ind w:left="51"/>
      <w:jc w:val="center"/>
      <w:outlineLvl w:val="0"/>
    </w:pPr>
    <w:rPr>
      <w:sz w:val="28"/>
      <w:szCs w:val="28"/>
    </w:rPr>
  </w:style>
  <w:style w:type="paragraph" w:styleId="2">
    <w:name w:val="heading 2"/>
    <w:basedOn w:val="a"/>
    <w:uiPriority w:val="9"/>
    <w:unhideWhenUsed/>
    <w:qFormat/>
    <w:pPr>
      <w:ind w:left="102"/>
      <w:outlineLvl w:val="1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rsid w:val="00B55275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Верхний колонтитул Знак"/>
    <w:basedOn w:val="a0"/>
    <w:link w:val="a4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a5">
    <w:name w:val="Нижний колонтитул Знак"/>
    <w:basedOn w:val="a0"/>
    <w:link w:val="a6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pl-k">
    <w:name w:val="pl-k"/>
    <w:basedOn w:val="a0"/>
    <w:qFormat/>
    <w:rsid w:val="00FB5ADB"/>
  </w:style>
  <w:style w:type="character" w:customStyle="1" w:styleId="pl-s">
    <w:name w:val="pl-s"/>
    <w:basedOn w:val="a0"/>
    <w:qFormat/>
    <w:rsid w:val="00FB5ADB"/>
  </w:style>
  <w:style w:type="character" w:customStyle="1" w:styleId="pl-pds">
    <w:name w:val="pl-pds"/>
    <w:basedOn w:val="a0"/>
    <w:qFormat/>
    <w:rsid w:val="00FB5ADB"/>
  </w:style>
  <w:style w:type="character" w:customStyle="1" w:styleId="pl-c">
    <w:name w:val="pl-c"/>
    <w:basedOn w:val="a0"/>
    <w:qFormat/>
    <w:rsid w:val="00FB5ADB"/>
  </w:style>
  <w:style w:type="character" w:customStyle="1" w:styleId="pl-en">
    <w:name w:val="pl-en"/>
    <w:basedOn w:val="a0"/>
    <w:qFormat/>
    <w:rsid w:val="00FB5ADB"/>
  </w:style>
  <w:style w:type="character" w:customStyle="1" w:styleId="pl-c1">
    <w:name w:val="pl-c1"/>
    <w:basedOn w:val="a0"/>
    <w:qFormat/>
    <w:rsid w:val="00FB5ADB"/>
  </w:style>
  <w:style w:type="character" w:customStyle="1" w:styleId="pl-cce">
    <w:name w:val="pl-cce"/>
    <w:basedOn w:val="a0"/>
    <w:qFormat/>
    <w:rsid w:val="00FB5ADB"/>
  </w:style>
  <w:style w:type="character" w:customStyle="1" w:styleId="HTML">
    <w:name w:val="Стандартный HTML Знак"/>
    <w:basedOn w:val="a0"/>
    <w:link w:val="HTML0"/>
    <w:uiPriority w:val="99"/>
    <w:semiHidden/>
    <w:qFormat/>
    <w:rsid w:val="00B64942"/>
    <w:rPr>
      <w:rFonts w:ascii="Courier New" w:eastAsia="Times New Roman" w:hAnsi="Courier New" w:cs="Courier New"/>
      <w:sz w:val="20"/>
      <w:szCs w:val="20"/>
      <w:lang w:eastAsia="en-GB"/>
    </w:rPr>
  </w:style>
  <w:style w:type="paragraph" w:customStyle="1" w:styleId="Heading">
    <w:name w:val="Heading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a7">
    <w:name w:val="Body Text"/>
    <w:basedOn w:val="a"/>
    <w:uiPriority w:val="1"/>
    <w:qFormat/>
    <w:rPr>
      <w:sz w:val="24"/>
      <w:szCs w:val="24"/>
    </w:rPr>
  </w:style>
  <w:style w:type="paragraph" w:styleId="a8">
    <w:name w:val="List"/>
    <w:basedOn w:val="a7"/>
    <w:rPr>
      <w:rFonts w:cs="Lucida Sans"/>
    </w:rPr>
  </w:style>
  <w:style w:type="paragraph" w:styleId="a9">
    <w:name w:val="caption"/>
    <w:basedOn w:val="a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Lucida Sans"/>
    </w:rPr>
  </w:style>
  <w:style w:type="paragraph" w:styleId="aa">
    <w:name w:val="Title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customStyle="1" w:styleId="ab">
    <w:name w:val="Покажчик"/>
    <w:basedOn w:val="a"/>
    <w:qFormat/>
    <w:pPr>
      <w:suppressLineNumbers/>
    </w:pPr>
    <w:rPr>
      <w:rFonts w:cs="Lucida Sans"/>
    </w:rPr>
  </w:style>
  <w:style w:type="paragraph" w:styleId="ac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customStyle="1" w:styleId="ad">
    <w:name w:val="Верхній і нижній колонтитули"/>
    <w:basedOn w:val="a"/>
    <w:qFormat/>
  </w:style>
  <w:style w:type="paragraph" w:customStyle="1" w:styleId="HeaderandFooter">
    <w:name w:val="Header and Footer"/>
    <w:basedOn w:val="a"/>
    <w:qFormat/>
  </w:style>
  <w:style w:type="paragraph" w:styleId="a4">
    <w:name w:val="header"/>
    <w:basedOn w:val="a"/>
    <w:link w:val="a3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6">
    <w:name w:val="footer"/>
    <w:basedOn w:val="a"/>
    <w:link w:val="a5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e">
    <w:name w:val="Revision"/>
    <w:uiPriority w:val="99"/>
    <w:semiHidden/>
    <w:qFormat/>
    <w:rsid w:val="001B7E00"/>
    <w:rPr>
      <w:rFonts w:ascii="Times New Roman" w:eastAsia="Times New Roman" w:hAnsi="Times New Roman" w:cs="Times New Roman"/>
      <w:lang w:val="uk-UA"/>
    </w:rPr>
  </w:style>
  <w:style w:type="paragraph" w:styleId="HTML0">
    <w:name w:val="HTML Preformatted"/>
    <w:basedOn w:val="a"/>
    <w:link w:val="HTML"/>
    <w:uiPriority w:val="99"/>
    <w:semiHidden/>
    <w:unhideWhenUsed/>
    <w:qFormat/>
    <w:rsid w:val="00B6494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eastAsia="en-GB"/>
    </w:rPr>
  </w:style>
  <w:style w:type="paragraph" w:customStyle="1" w:styleId="FrameContents">
    <w:name w:val="Frame Contents"/>
    <w:basedOn w:val="a"/>
    <w:qFormat/>
  </w:style>
  <w:style w:type="paragraph" w:customStyle="1" w:styleId="af">
    <w:name w:val="Вміст таблиці"/>
    <w:basedOn w:val="a"/>
    <w:qFormat/>
    <w:pPr>
      <w:suppressLineNumbers/>
    </w:pPr>
  </w:style>
  <w:style w:type="paragraph" w:customStyle="1" w:styleId="af0">
    <w:name w:val="Заголовок таблиці"/>
    <w:basedOn w:val="af"/>
    <w:qFormat/>
    <w:pPr>
      <w:jc w:val="center"/>
    </w:pPr>
    <w:rPr>
      <w:b/>
      <w:bCs/>
    </w:rPr>
  </w:style>
  <w:style w:type="paragraph" w:styleId="af1">
    <w:name w:val="No Spacing"/>
    <w:link w:val="af2"/>
    <w:uiPriority w:val="1"/>
    <w:qFormat/>
    <w:rsid w:val="00DB016E"/>
    <w:pPr>
      <w:suppressAutoHyphens w:val="0"/>
    </w:pPr>
    <w:rPr>
      <w:rFonts w:eastAsiaTheme="minorEastAsia"/>
      <w:lang w:val="ru-UA" w:eastAsia="ru-UA"/>
    </w:rPr>
  </w:style>
  <w:style w:type="character" w:customStyle="1" w:styleId="af2">
    <w:name w:val="Без интервала Знак"/>
    <w:basedOn w:val="a0"/>
    <w:link w:val="af1"/>
    <w:uiPriority w:val="1"/>
    <w:rsid w:val="00DB016E"/>
    <w:rPr>
      <w:rFonts w:eastAsiaTheme="minorEastAsia"/>
      <w:lang w:val="ru-UA" w:eastAsia="ru-UA"/>
    </w:rPr>
  </w:style>
  <w:style w:type="character" w:customStyle="1" w:styleId="30">
    <w:name w:val="Заголовок 3 Знак"/>
    <w:basedOn w:val="a0"/>
    <w:link w:val="3"/>
    <w:uiPriority w:val="9"/>
    <w:rsid w:val="00B55275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830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7284E03C-6594-DF48-93EF-26111B2F2E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7</Pages>
  <Words>371</Words>
  <Characters>2119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24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subject/>
  <dc:creator>І.Вітковська</dc:creator>
  <dc:description/>
  <cp:lastModifiedBy>Саша Головня</cp:lastModifiedBy>
  <cp:revision>7</cp:revision>
  <dcterms:created xsi:type="dcterms:W3CDTF">2021-10-11T07:06:00Z</dcterms:created>
  <dcterms:modified xsi:type="dcterms:W3CDTF">2021-10-28T08:24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